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499C97" w14:textId="77777777" w:rsidR="004247A8" w:rsidRPr="003564FF" w:rsidRDefault="00726084" w:rsidP="00B57A19">
      <w:pPr>
        <w:pStyle w:val="berschrift1"/>
      </w:pPr>
      <w:r w:rsidRPr="003564FF">
        <w:t>TE3D – Eine 3D Terminal Engine</w:t>
      </w:r>
    </w:p>
    <w:p w14:paraId="730918E8" w14:textId="77777777" w:rsidR="008B3817" w:rsidRDefault="00726084">
      <w:r>
        <w:t xml:space="preserve">TE3D soll es ermöglichen, Grafiken im Terminal anzuzeigen (sowohl 2D als auch 3D). </w:t>
      </w:r>
      <w:r w:rsidR="00F52796">
        <w:t>Die 3D-Engine wird eigenhändig geschrieben</w:t>
      </w:r>
      <w:r w:rsidR="002C65CD">
        <w:t>, auf Hardware</w:t>
      </w:r>
      <w:r w:rsidR="0081579C">
        <w:t>u</w:t>
      </w:r>
      <w:r w:rsidR="00FE437E">
        <w:t>nters</w:t>
      </w:r>
      <w:r w:rsidR="0081579C">
        <w:t>t</w:t>
      </w:r>
      <w:r w:rsidR="00FE437E">
        <w:t>ützung (</w:t>
      </w:r>
      <w:r w:rsidR="00C7269B">
        <w:t xml:space="preserve">z. B. </w:t>
      </w:r>
      <w:r w:rsidR="00FE437E">
        <w:t>Grafikkarte)</w:t>
      </w:r>
      <w:r w:rsidR="002C65CD">
        <w:t xml:space="preserve"> wird </w:t>
      </w:r>
      <w:r w:rsidR="00F52796">
        <w:t>bei d</w:t>
      </w:r>
      <w:r w:rsidR="00F35C24">
        <w:t xml:space="preserve">em </w:t>
      </w:r>
      <w:r w:rsidR="00B74AF0">
        <w:t>Rendering-Prozess</w:t>
      </w:r>
      <w:r w:rsidR="00F35C24">
        <w:t xml:space="preserve"> verzichtet.</w:t>
      </w:r>
      <w:r w:rsidR="005C577D">
        <w:t xml:space="preserve"> Die Engine soll die gängigsten Funktionalitäten un</w:t>
      </w:r>
      <w:r w:rsidR="005F5581">
        <w:t>ter</w:t>
      </w:r>
      <w:r w:rsidR="00375092">
        <w:t>stützen wie Modellverwaltung</w:t>
      </w:r>
      <w:r w:rsidR="00E5535B">
        <w:t xml:space="preserve"> </w:t>
      </w:r>
      <w:r w:rsidR="00375092">
        <w:t>und Kamerasysteme</w:t>
      </w:r>
      <w:r w:rsidR="005F5581">
        <w:t>.</w:t>
      </w:r>
      <w:r w:rsidR="00F90A0D">
        <w:t xml:space="preserve"> Die 2D-Grafikimplementierung wird auch mithilfe von Vektoren </w:t>
      </w:r>
      <w:r w:rsidR="000B2B6F">
        <w:t>realisiert, wobei nur die x- und y-Komponente dieser verwendet wird.</w:t>
      </w:r>
      <w:r w:rsidR="00532A03">
        <w:br/>
      </w:r>
      <w:r w:rsidR="00CE2290">
        <w:t xml:space="preserve">Nach </w:t>
      </w:r>
      <w:r w:rsidR="004E492F">
        <w:t xml:space="preserve">der fertigen Berechnung der Vektoren </w:t>
      </w:r>
      <w:r w:rsidR="00CE2290">
        <w:t>w</w:t>
      </w:r>
      <w:r w:rsidR="004E492F">
        <w:t xml:space="preserve">erden diese </w:t>
      </w:r>
      <w:r w:rsidR="00CE2290">
        <w:t>mithilfe eines „ASCII-Art“-Converters in Zeichen umgewandelt, die dann ins Terminal geschrieben werden.</w:t>
      </w:r>
      <w:r w:rsidR="00207511">
        <w:t xml:space="preserve"> Dabei soll auch Farbe unters</w:t>
      </w:r>
      <w:r w:rsidR="00C53CA8">
        <w:t>t</w:t>
      </w:r>
      <w:r w:rsidR="00207511">
        <w:t>ützt werden (mithilfe von Terminal-Steuerzeichen).</w:t>
      </w:r>
    </w:p>
    <w:p w14:paraId="3F0D6422" w14:textId="77777777" w:rsidR="00E94CF0" w:rsidRDefault="00C53CA8">
      <w:r>
        <w:t>TE3D soll so wenig externe Bibliotheken verwenden wie möglich</w:t>
      </w:r>
      <w:r w:rsidR="008305E6">
        <w:t xml:space="preserve"> und plattformunabhängig sein.</w:t>
      </w:r>
      <w:r w:rsidR="005D5040">
        <w:t xml:space="preserve"> TE3D soll als Bibliothek erstellt werden, damit das Projekt überall eingebunden werden kann.</w:t>
      </w:r>
    </w:p>
    <w:p w14:paraId="7FC73CE5" w14:textId="77777777" w:rsidR="00777545" w:rsidRDefault="00777545"/>
    <w:p w14:paraId="19782783" w14:textId="77777777" w:rsidR="00E94CF0" w:rsidRPr="00816740" w:rsidRDefault="00A45EAD" w:rsidP="00B57A19">
      <w:pPr>
        <w:pStyle w:val="berschrift2"/>
      </w:pPr>
      <w:r w:rsidRPr="00816740">
        <w:t>Design</w:t>
      </w:r>
    </w:p>
    <w:p w14:paraId="31908C0E" w14:textId="77777777" w:rsidR="00596D18" w:rsidRDefault="00812482">
      <w:r>
        <w:rPr>
          <w:noProof/>
          <w:lang w:eastAsia="de-DE"/>
        </w:rPr>
        <w:drawing>
          <wp:anchor distT="0" distB="0" distL="114300" distR="114300" simplePos="0" relativeHeight="251658240" behindDoc="1" locked="0" layoutInCell="1" allowOverlap="1" wp14:anchorId="1CEC64B2" wp14:editId="33DFC1ED">
            <wp:simplePos x="0" y="0"/>
            <wp:positionH relativeFrom="margin">
              <wp:align>left</wp:align>
            </wp:positionH>
            <wp:positionV relativeFrom="paragraph">
              <wp:posOffset>381524</wp:posOffset>
            </wp:positionV>
            <wp:extent cx="2527935" cy="4686935"/>
            <wp:effectExtent l="38100" t="0" r="0" b="0"/>
            <wp:wrapSquare wrapText="bothSides"/>
            <wp:docPr id="1" name="Diagram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009C5">
        <w:t xml:space="preserve">TE3D ist in verschiedene Layer aufgeteilt, </w:t>
      </w:r>
      <w:r w:rsidR="007360F6">
        <w:t>in ihrer</w:t>
      </w:r>
      <w:r w:rsidR="00D009C5">
        <w:t xml:space="preserve"> Gesamtheit </w:t>
      </w:r>
      <w:r w:rsidR="007360F6">
        <w:t xml:space="preserve">als Pipeline bezeichnet. </w:t>
      </w:r>
      <w:r w:rsidR="00596D18">
        <w:t xml:space="preserve">Die </w:t>
      </w:r>
      <w:proofErr w:type="spellStart"/>
      <w:r w:rsidR="00596D18">
        <w:t>Hauptlayer</w:t>
      </w:r>
      <w:proofErr w:type="spellEnd"/>
      <w:r w:rsidR="00596D18">
        <w:t xml:space="preserve"> in der Pipeline sind:</w:t>
      </w:r>
    </w:p>
    <w:p w14:paraId="1159C929" w14:textId="77777777" w:rsidR="00920EBB" w:rsidRDefault="00920EBB" w:rsidP="00920EBB">
      <w:pPr>
        <w:pStyle w:val="Listenabsatz"/>
        <w:numPr>
          <w:ilvl w:val="0"/>
          <w:numId w:val="4"/>
        </w:numPr>
      </w:pPr>
      <w:r>
        <w:t>Terminalausgabe</w:t>
      </w:r>
    </w:p>
    <w:p w14:paraId="3C86D5BA" w14:textId="77777777" w:rsidR="00920EBB" w:rsidRDefault="00920EBB" w:rsidP="00920EBB">
      <w:pPr>
        <w:pStyle w:val="Listenabsatz"/>
        <w:ind w:left="4608"/>
      </w:pPr>
      <w:r>
        <w:t xml:space="preserve">Die Terminalausgabe wird mit einer </w:t>
      </w:r>
      <w:proofErr w:type="spellStart"/>
      <w:r>
        <w:t>Renderfunktion</w:t>
      </w:r>
      <w:proofErr w:type="spellEnd"/>
      <w:r>
        <w:t xml:space="preserve"> (</w:t>
      </w:r>
      <w:proofErr w:type="spellStart"/>
      <w:r w:rsidRPr="00D510A2">
        <w:rPr>
          <w:rStyle w:val="CodeZchn"/>
        </w:rPr>
        <w:t>void</w:t>
      </w:r>
      <w:proofErr w:type="spellEnd"/>
      <w:r w:rsidRPr="00D510A2">
        <w:rPr>
          <w:rStyle w:val="CodeZchn"/>
        </w:rPr>
        <w:t xml:space="preserve"> TE3D_</w:t>
      </w:r>
      <w:r>
        <w:rPr>
          <w:rStyle w:val="CodeZchn"/>
        </w:rPr>
        <w:t>Present</w:t>
      </w:r>
      <w:r w:rsidRPr="00D510A2">
        <w:rPr>
          <w:rStyle w:val="CodeZchn"/>
        </w:rPr>
        <w:t>()</w:t>
      </w:r>
      <w:r>
        <w:t xml:space="preserve">) bewerkstelligt, die einen Zeichenpuffer anspricht, der ein Array von ASCII-Zeichen (Datentyp </w:t>
      </w:r>
      <w:proofErr w:type="spellStart"/>
      <w:r w:rsidRPr="0027721E">
        <w:rPr>
          <w:rStyle w:val="CodeZchn"/>
        </w:rPr>
        <w:t>char</w:t>
      </w:r>
      <w:proofErr w:type="spellEnd"/>
      <w:r>
        <w:t xml:space="preserve">) und deren entsprechende Farbe beinhaltet (Struktur </w:t>
      </w:r>
      <w:r w:rsidRPr="006A0DE8">
        <w:rPr>
          <w:rStyle w:val="CodeZchn"/>
        </w:rPr>
        <w:t>TE3D_Surface</w:t>
      </w:r>
      <w:r>
        <w:t xml:space="preserve">). Nach dem Rendern wird die Position des </w:t>
      </w:r>
      <w:proofErr w:type="spellStart"/>
      <w:r>
        <w:t>Terminalstreams</w:t>
      </w:r>
      <w:proofErr w:type="spellEnd"/>
      <w:r>
        <w:t xml:space="preserve"> zurückgesetzt und es kann erneut gerendert werden. Die </w:t>
      </w:r>
      <w:proofErr w:type="spellStart"/>
      <w:r>
        <w:t>Renderfrequenz</w:t>
      </w:r>
      <w:proofErr w:type="spellEnd"/>
      <w:r>
        <w:t xml:space="preserve"> kann vom Benutzer angegeben werden.</w:t>
      </w:r>
    </w:p>
    <w:p w14:paraId="1BC22461" w14:textId="77777777" w:rsidR="00B447E6" w:rsidRDefault="00B447E6" w:rsidP="00920EBB">
      <w:pPr>
        <w:pStyle w:val="Listenabsatz"/>
        <w:ind w:left="4608"/>
      </w:pPr>
    </w:p>
    <w:p w14:paraId="01FA4E9F" w14:textId="77777777" w:rsidR="00B447E6" w:rsidRDefault="00363836" w:rsidP="00B447E6">
      <w:pPr>
        <w:pStyle w:val="Listenabsatz"/>
        <w:numPr>
          <w:ilvl w:val="0"/>
          <w:numId w:val="4"/>
        </w:numPr>
      </w:pPr>
      <w:r>
        <w:t>Pixel-/Zeichentransformation</w:t>
      </w:r>
    </w:p>
    <w:p w14:paraId="7AA6D1C5" w14:textId="77777777" w:rsidR="00363836" w:rsidRDefault="00B40FC1" w:rsidP="00363836">
      <w:pPr>
        <w:pStyle w:val="Listenabsatz"/>
        <w:ind w:left="4608"/>
      </w:pPr>
      <w:r>
        <w:t>Ermöglich das nachbearbeiten der fertig gerenderten Zeichen nach dem Konvertieren (zum Beispiel</w:t>
      </w:r>
      <w:r w:rsidR="00A2528B">
        <w:t xml:space="preserve"> für Nebeleffekte etc.</w:t>
      </w:r>
      <w:r>
        <w:t>).</w:t>
      </w:r>
      <w:r w:rsidR="005C5975">
        <w:t xml:space="preserve"> </w:t>
      </w:r>
      <w:r w:rsidR="00582177">
        <w:t>Diese Transformation ist optional</w:t>
      </w:r>
      <w:r w:rsidR="0025289C">
        <w:t xml:space="preserve">. </w:t>
      </w:r>
      <w:r w:rsidR="00435981">
        <w:t>Mithilfe des Members</w:t>
      </w:r>
      <w:r w:rsidR="00267EE1">
        <w:t xml:space="preserve"> </w:t>
      </w:r>
      <w:proofErr w:type="spellStart"/>
      <w:r w:rsidR="00267EE1" w:rsidRPr="00775837">
        <w:rPr>
          <w:rStyle w:val="CodeZchn"/>
        </w:rPr>
        <w:t>bool</w:t>
      </w:r>
      <w:proofErr w:type="spellEnd"/>
      <w:r w:rsidR="00267EE1" w:rsidRPr="00775837">
        <w:rPr>
          <w:rStyle w:val="CodeZchn"/>
        </w:rPr>
        <w:t xml:space="preserve"> TE3D_DoPixelTransform</w:t>
      </w:r>
      <w:r w:rsidR="00267EE1">
        <w:t xml:space="preserve"> der </w:t>
      </w:r>
      <w:r w:rsidR="00267EE1" w:rsidRPr="00775837">
        <w:rPr>
          <w:rStyle w:val="CodeZchn"/>
        </w:rPr>
        <w:t>Struktur TE3D_Surface</w:t>
      </w:r>
      <w:r w:rsidR="00267EE1">
        <w:t xml:space="preserve"> kann die Ausführung der Transformation gesetzt werden.</w:t>
      </w:r>
    </w:p>
    <w:p w14:paraId="6CCA729E" w14:textId="77777777" w:rsidR="00920EBB" w:rsidRDefault="00920EBB" w:rsidP="00920EBB">
      <w:pPr>
        <w:pStyle w:val="Listenabsatz"/>
        <w:ind w:left="4608"/>
      </w:pPr>
    </w:p>
    <w:p w14:paraId="2D9C1880" w14:textId="77777777" w:rsidR="00920EBB" w:rsidRDefault="00920EBB" w:rsidP="00920EBB">
      <w:pPr>
        <w:pStyle w:val="Listenabsatz"/>
        <w:numPr>
          <w:ilvl w:val="0"/>
          <w:numId w:val="4"/>
        </w:numPr>
      </w:pPr>
      <w:r>
        <w:t>ASCII-Converter</w:t>
      </w:r>
    </w:p>
    <w:p w14:paraId="5864BF24" w14:textId="77777777" w:rsidR="00920EBB" w:rsidRDefault="00920EBB" w:rsidP="00920EBB">
      <w:pPr>
        <w:pStyle w:val="Listenabsatz"/>
        <w:ind w:left="4608"/>
      </w:pPr>
      <w:r>
        <w:t xml:space="preserve">Der ASCII-Converter ist für die Konvertierung von </w:t>
      </w:r>
      <w:r w:rsidR="0054378C">
        <w:t>Vektoren</w:t>
      </w:r>
      <w:r>
        <w:t xml:space="preserve"> </w:t>
      </w:r>
      <w:r w:rsidR="0054378C">
        <w:t xml:space="preserve">in </w:t>
      </w:r>
      <w:r>
        <w:t xml:space="preserve">Text verantwortlich. </w:t>
      </w:r>
      <w:r w:rsidR="005B6329">
        <w:t>Die Funktion</w:t>
      </w:r>
      <w:r>
        <w:br/>
      </w:r>
      <w:proofErr w:type="spellStart"/>
      <w:r w:rsidR="00531CF8">
        <w:rPr>
          <w:rStyle w:val="CodeZchn"/>
        </w:rPr>
        <w:t>void</w:t>
      </w:r>
      <w:proofErr w:type="spellEnd"/>
      <w:r w:rsidR="00531CF8">
        <w:rPr>
          <w:rStyle w:val="CodeZchn"/>
        </w:rPr>
        <w:t xml:space="preserve"> </w:t>
      </w:r>
      <w:r w:rsidR="00207A97">
        <w:rPr>
          <w:rStyle w:val="CodeZchn"/>
        </w:rPr>
        <w:t>T</w:t>
      </w:r>
      <w:r w:rsidRPr="0027721E">
        <w:rPr>
          <w:rStyle w:val="CodeZchn"/>
        </w:rPr>
        <w:t>E3D_ASCII_Convert</w:t>
      </w:r>
      <w:r w:rsidR="00384FB7">
        <w:rPr>
          <w:rStyle w:val="CodeZchn"/>
        </w:rPr>
        <w:t xml:space="preserve"> </w:t>
      </w:r>
      <w:r w:rsidRPr="0027721E">
        <w:rPr>
          <w:rStyle w:val="CodeZchn"/>
        </w:rPr>
        <w:t>(</w:t>
      </w:r>
      <w:r w:rsidR="00531CF8">
        <w:rPr>
          <w:rStyle w:val="CodeZchn"/>
        </w:rPr>
        <w:t xml:space="preserve">*TE3D_Vector4g, </w:t>
      </w:r>
      <w:proofErr w:type="spellStart"/>
      <w:r w:rsidR="00531CF8">
        <w:rPr>
          <w:rStyle w:val="CodeZchn"/>
        </w:rPr>
        <w:t>int</w:t>
      </w:r>
      <w:proofErr w:type="spellEnd"/>
      <w:r w:rsidR="00531CF8">
        <w:rPr>
          <w:rStyle w:val="CodeZchn"/>
        </w:rPr>
        <w:t xml:space="preserve"> </w:t>
      </w:r>
      <w:proofErr w:type="spellStart"/>
      <w:r w:rsidR="00531CF8">
        <w:rPr>
          <w:rStyle w:val="CodeZchn"/>
        </w:rPr>
        <w:t>count</w:t>
      </w:r>
      <w:proofErr w:type="spellEnd"/>
      <w:r>
        <w:rPr>
          <w:rStyle w:val="CodeZchn"/>
        </w:rPr>
        <w:t xml:space="preserve">, </w:t>
      </w:r>
      <w:proofErr w:type="spellStart"/>
      <w:r>
        <w:rPr>
          <w:rStyle w:val="CodeZchn"/>
        </w:rPr>
        <w:t>struct</w:t>
      </w:r>
      <w:proofErr w:type="spellEnd"/>
      <w:r>
        <w:rPr>
          <w:rStyle w:val="CodeZchn"/>
        </w:rPr>
        <w:t xml:space="preserve"> TE3D_Surface </w:t>
      </w:r>
      <w:proofErr w:type="spellStart"/>
      <w:r>
        <w:rPr>
          <w:rStyle w:val="CodeZchn"/>
        </w:rPr>
        <w:t>target</w:t>
      </w:r>
      <w:proofErr w:type="spellEnd"/>
      <w:r>
        <w:rPr>
          <w:rStyle w:val="CodeZchn"/>
        </w:rPr>
        <w:t>)</w:t>
      </w:r>
      <w:r>
        <w:rPr>
          <w:rStyle w:val="CodeZchn"/>
        </w:rPr>
        <w:br/>
      </w:r>
      <w:r w:rsidR="005B6329">
        <w:t xml:space="preserve">wird </w:t>
      </w:r>
      <w:r w:rsidR="005A2E81">
        <w:t>die Hauptfunktion des Converters sein</w:t>
      </w:r>
      <w:r w:rsidR="005B6329">
        <w:t>.</w:t>
      </w:r>
    </w:p>
    <w:p w14:paraId="2C059D59" w14:textId="77777777" w:rsidR="00810FE2" w:rsidRDefault="00810FE2">
      <w:r>
        <w:br w:type="page"/>
      </w:r>
    </w:p>
    <w:p w14:paraId="6E722DEE" w14:textId="77777777" w:rsidR="00A23B20" w:rsidRDefault="00A23B20" w:rsidP="00920EBB">
      <w:pPr>
        <w:pStyle w:val="Listenabsatz"/>
        <w:ind w:left="4608"/>
      </w:pPr>
    </w:p>
    <w:p w14:paraId="2D58F20E" w14:textId="77777777" w:rsidR="00A23B20" w:rsidRDefault="002218FA" w:rsidP="00FE42B1">
      <w:pPr>
        <w:pStyle w:val="Listenabsatz"/>
        <w:numPr>
          <w:ilvl w:val="0"/>
          <w:numId w:val="4"/>
        </w:numPr>
        <w:ind w:left="1077" w:hanging="357"/>
      </w:pPr>
      <w:r>
        <w:t>Vektorverwaltung (Output Layer)</w:t>
      </w:r>
    </w:p>
    <w:p w14:paraId="484AE0D2" w14:textId="77777777" w:rsidR="002218FA" w:rsidRDefault="006E7390" w:rsidP="00FE42B1">
      <w:pPr>
        <w:pStyle w:val="Listenabsatz"/>
        <w:ind w:left="1077"/>
      </w:pPr>
      <w:r>
        <w:t>Die Vektorverwaltung im Output Layer ist für das Verwalten der Vektoren zuständig, nachdem sie von der 2D- und 3D-Engine transformiert wurde</w:t>
      </w:r>
      <w:r w:rsidR="00AA4CAE">
        <w:t>n</w:t>
      </w:r>
      <w:r>
        <w:t xml:space="preserve"> und enthält </w:t>
      </w:r>
      <w:r w:rsidR="00AA4CAE">
        <w:t xml:space="preserve">zusätzlich </w:t>
      </w:r>
      <w:r>
        <w:t>einen Puffer zur Speicherung der zu rendernden Linien / Flächen.</w:t>
      </w:r>
      <w:r w:rsidR="00C96B78">
        <w:t xml:space="preserve"> Diese separate Verwaltung ist wichtig, da die Transformation der Vektoren in den </w:t>
      </w:r>
      <w:proofErr w:type="spellStart"/>
      <w:r w:rsidR="00C96B78">
        <w:t>Engines</w:t>
      </w:r>
      <w:proofErr w:type="spellEnd"/>
      <w:r w:rsidR="00C96B78">
        <w:t xml:space="preserve"> auch getrennt abläuft aufgrund der sonst möglichen Vermischung der Transformationen.</w:t>
      </w:r>
    </w:p>
    <w:p w14:paraId="7B9FBB0B" w14:textId="77777777" w:rsidR="000D0533" w:rsidRDefault="000D0533" w:rsidP="00FE42B1">
      <w:pPr>
        <w:pStyle w:val="Listenabsatz"/>
        <w:ind w:left="1077"/>
      </w:pPr>
      <w:r>
        <w:t xml:space="preserve">An dieser Stelle werden die Vektoren aus den </w:t>
      </w:r>
      <w:proofErr w:type="spellStart"/>
      <w:r>
        <w:t>Engines</w:t>
      </w:r>
      <w:proofErr w:type="spellEnd"/>
      <w:r>
        <w:t xml:space="preserve"> zusammengeführt.</w:t>
      </w:r>
    </w:p>
    <w:p w14:paraId="39D77E45" w14:textId="77777777" w:rsidR="00FB1DB2" w:rsidRDefault="00FB1DB2" w:rsidP="00FE42B1">
      <w:pPr>
        <w:pStyle w:val="Listenabsatz"/>
        <w:ind w:left="1077"/>
      </w:pPr>
      <w:r>
        <w:t>Vektoren im Output Layer und in de</w:t>
      </w:r>
      <w:r w:rsidR="00052F5A">
        <w:t xml:space="preserve">n </w:t>
      </w:r>
      <w:proofErr w:type="spellStart"/>
      <w:r w:rsidR="00052F5A">
        <w:t>Engines</w:t>
      </w:r>
      <w:proofErr w:type="spellEnd"/>
      <w:r w:rsidR="00052F5A">
        <w:t xml:space="preserve"> sind vierdimensional (</w:t>
      </w:r>
      <w:proofErr w:type="spellStart"/>
      <w:r w:rsidR="00052F5A" w:rsidRPr="002E5F1F">
        <w:rPr>
          <w:rStyle w:val="CodeZchn"/>
        </w:rPr>
        <w:t>struct</w:t>
      </w:r>
      <w:proofErr w:type="spellEnd"/>
      <w:r w:rsidR="00052F5A" w:rsidRPr="002E5F1F">
        <w:rPr>
          <w:rStyle w:val="CodeZchn"/>
        </w:rPr>
        <w:t xml:space="preserve"> TE3D_Vector4f</w:t>
      </w:r>
      <w:r w:rsidR="00052F5A">
        <w:t xml:space="preserve">). Andere Dimensionen von Vektoren </w:t>
      </w:r>
      <w:r w:rsidR="006338FC">
        <w:t>(</w:t>
      </w:r>
      <w:r w:rsidR="006338FC" w:rsidRPr="00943C7D">
        <w:rPr>
          <w:rStyle w:val="CodeZchn"/>
        </w:rPr>
        <w:t>TE3D_Vector3f, TE3D_Vector2f</w:t>
      </w:r>
      <w:r w:rsidR="006338FC">
        <w:t xml:space="preserve">) </w:t>
      </w:r>
      <w:r w:rsidR="00052F5A">
        <w:t xml:space="preserve">sind im Framework enthalten, allerdings werden diese nicht als Eingabeparameter für die </w:t>
      </w:r>
      <w:proofErr w:type="spellStart"/>
      <w:r w:rsidR="00052F5A">
        <w:t>Transformationslayer</w:t>
      </w:r>
      <w:proofErr w:type="spellEnd"/>
      <w:r w:rsidR="00052F5A">
        <w:t xml:space="preserve"> von TE3D </w:t>
      </w:r>
      <w:r w:rsidR="00D756F9">
        <w:t>verwendet</w:t>
      </w:r>
      <w:r w:rsidR="00720272">
        <w:t xml:space="preserve"> (Ausnahme</w:t>
      </w:r>
      <w:r w:rsidR="00B32FE3">
        <w:t>:</w:t>
      </w:r>
      <w:r w:rsidR="00766B74">
        <w:t xml:space="preserve"> 2D-Transformation</w:t>
      </w:r>
      <w:r w:rsidR="006F5308">
        <w:t>en</w:t>
      </w:r>
      <w:r w:rsidR="00766B74">
        <w:t>,</w:t>
      </w:r>
      <w:r w:rsidR="00720272">
        <w:t xml:space="preserve"> hier werden 3-dimensionale Vektoren und 3x3-Matrizen verwendet)</w:t>
      </w:r>
      <w:r w:rsidR="009F1DF2">
        <w:t>, die Rechenregeln für alle definierten Matrizen und Vektoren sind aber implementiert (</w:t>
      </w:r>
      <w:r w:rsidR="0075203E">
        <w:t>Z</w:t>
      </w:r>
      <w:r w:rsidR="009F1DF2">
        <w:t xml:space="preserve">um Beispiel </w:t>
      </w:r>
      <w:r w:rsidR="009F1DF2" w:rsidRPr="009F1DF2">
        <w:rPr>
          <w:rStyle w:val="CodeZchn"/>
        </w:rPr>
        <w:t xml:space="preserve">TE3D_Matrix4x4f_mul(TE3D_Matrix4x4f </w:t>
      </w:r>
      <w:proofErr w:type="spellStart"/>
      <w:r w:rsidR="009F1DF2" w:rsidRPr="009F1DF2">
        <w:rPr>
          <w:rStyle w:val="CodeZchn"/>
        </w:rPr>
        <w:t>matrixA</w:t>
      </w:r>
      <w:proofErr w:type="spellEnd"/>
      <w:r w:rsidR="009F1DF2" w:rsidRPr="009F1DF2">
        <w:rPr>
          <w:rStyle w:val="CodeZchn"/>
        </w:rPr>
        <w:t xml:space="preserve">, TE3D_Matrix4x4f </w:t>
      </w:r>
      <w:proofErr w:type="spellStart"/>
      <w:r w:rsidR="009F1DF2" w:rsidRPr="009F1DF2">
        <w:rPr>
          <w:rStyle w:val="CodeZchn"/>
        </w:rPr>
        <w:t>matrixB</w:t>
      </w:r>
      <w:proofErr w:type="spellEnd"/>
      <w:r w:rsidR="009F1DF2" w:rsidRPr="009F1DF2">
        <w:rPr>
          <w:rStyle w:val="CodeZchn"/>
        </w:rPr>
        <w:t>)</w:t>
      </w:r>
      <w:r w:rsidR="009F1DF2">
        <w:t xml:space="preserve">, welche das Matrixproduk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="009F1DF2">
        <w:rPr>
          <w:rFonts w:eastAsiaTheme="minorEastAsia"/>
        </w:rPr>
        <w:t xml:space="preserve"> bildet.)</w:t>
      </w:r>
      <w:r w:rsidR="00491CDF">
        <w:rPr>
          <w:rFonts w:eastAsiaTheme="minorEastAsia"/>
        </w:rPr>
        <w:t>.</w:t>
      </w:r>
    </w:p>
    <w:p w14:paraId="1B13FEDA" w14:textId="77777777" w:rsidR="00AF669E" w:rsidRDefault="00AF669E" w:rsidP="00FD243C">
      <w:pPr>
        <w:pStyle w:val="Listenabsatz"/>
        <w:ind w:left="993"/>
      </w:pPr>
    </w:p>
    <w:p w14:paraId="6924A63E" w14:textId="77777777" w:rsidR="00AF669E" w:rsidRDefault="00E74575" w:rsidP="00AF669E">
      <w:pPr>
        <w:pStyle w:val="Listenabsatz"/>
        <w:numPr>
          <w:ilvl w:val="0"/>
          <w:numId w:val="2"/>
        </w:numPr>
      </w:pPr>
      <w:r>
        <w:t xml:space="preserve">2D Software </w:t>
      </w:r>
      <w:r w:rsidR="00060AB5">
        <w:t>Engine</w:t>
      </w:r>
    </w:p>
    <w:p w14:paraId="3E0A8971" w14:textId="77777777" w:rsidR="00060AB5" w:rsidRDefault="00A0247E" w:rsidP="00060AB5">
      <w:pPr>
        <w:pStyle w:val="Listenabsatz"/>
        <w:ind w:left="1080"/>
      </w:pPr>
      <w:r>
        <w:t>Zuständig für die Verwaltung von zweidimensionalen Zeichenfunktionen (wie das Malen einer Linie)</w:t>
      </w:r>
      <w:r w:rsidR="00FE2811">
        <w:t xml:space="preserve">. </w:t>
      </w:r>
      <w:bookmarkStart w:id="0" w:name="_GoBack"/>
      <w:r w:rsidR="00FE2811">
        <w:t>Die 2D-Software-Engine besitzt (wie die 3D-Engine) eine eigene Pipeline.</w:t>
      </w:r>
    </w:p>
    <w:p w14:paraId="354783A0" w14:textId="77777777" w:rsidR="00FE2811" w:rsidRDefault="00050127" w:rsidP="00060AB5">
      <w:pPr>
        <w:pStyle w:val="Listenabsatz"/>
        <w:ind w:left="1080"/>
      </w:pPr>
      <w:r>
        <w:t xml:space="preserve">Um Hintergründe </w:t>
      </w:r>
      <w:bookmarkEnd w:id="0"/>
      <w:r>
        <w:t>und andere Effekte zu ermöglichen, gibt es</w:t>
      </w:r>
      <w:r w:rsidR="0006154E">
        <w:t xml:space="preserve"> zusätzlich</w:t>
      </w:r>
      <w:r w:rsidR="003C4A60">
        <w:t xml:space="preserve"> das s. g. </w:t>
      </w:r>
      <w:proofErr w:type="spellStart"/>
      <w:r w:rsidR="0006154E">
        <w:t>Pre</w:t>
      </w:r>
      <w:proofErr w:type="spellEnd"/>
      <w:r w:rsidR="0006154E">
        <w:t>- und Postrendering</w:t>
      </w:r>
      <w:r w:rsidR="006544A0">
        <w:t xml:space="preserve"> (Rendern bevor die 3D-Vektoren gezeichnet werden oder </w:t>
      </w:r>
      <w:r w:rsidR="000C3145">
        <w:t>anschließend</w:t>
      </w:r>
      <w:r w:rsidR="006544A0">
        <w:t>). Dabei wird die Tiefenkomponente</w:t>
      </w:r>
      <w:r w:rsidR="00674E05">
        <w:t xml:space="preserve"> (z-Komponente)</w:t>
      </w:r>
      <w:r w:rsidR="006544A0">
        <w:t xml:space="preserve"> der Vektoren auf möglichst </w:t>
      </w:r>
      <w:r w:rsidR="00D279F2">
        <w:t>nahe</w:t>
      </w:r>
      <w:r w:rsidR="006544A0">
        <w:t xml:space="preserve"> </w:t>
      </w:r>
      <w:r w:rsidR="00B4402A">
        <w:t xml:space="preserve">der Projektionsebene </w:t>
      </w:r>
      <w:r w:rsidR="006544A0">
        <w:t>und beim Postrende</w:t>
      </w:r>
      <w:r w:rsidR="00256BE1">
        <w:t>ring auf möglichst fern gesetzt</w:t>
      </w:r>
      <w:r w:rsidR="0037456A">
        <w:t>.</w:t>
      </w:r>
    </w:p>
    <w:p w14:paraId="13916738" w14:textId="77777777" w:rsidR="001E0F35" w:rsidRDefault="001E0F35" w:rsidP="00060AB5">
      <w:pPr>
        <w:pStyle w:val="Listenabsatz"/>
        <w:ind w:left="1080"/>
      </w:pPr>
    </w:p>
    <w:p w14:paraId="4C319DDE" w14:textId="77777777" w:rsidR="00FE2811" w:rsidRDefault="007968D4" w:rsidP="00FE2811">
      <w:pPr>
        <w:pStyle w:val="Listenabsatz"/>
        <w:numPr>
          <w:ilvl w:val="1"/>
          <w:numId w:val="2"/>
        </w:numPr>
      </w:pPr>
      <w:r>
        <w:t>Transformation</w:t>
      </w:r>
    </w:p>
    <w:p w14:paraId="26823547" w14:textId="77777777" w:rsidR="007968D4" w:rsidRDefault="002A5BE2" w:rsidP="007968D4">
      <w:pPr>
        <w:pStyle w:val="Listenabsatz"/>
        <w:ind w:left="1800"/>
      </w:pPr>
      <w:r>
        <w:t>Hier werden alle Vektoren des 2D-Raumes transformiert.</w:t>
      </w:r>
      <w:r w:rsidR="000E7F29">
        <w:t xml:space="preserve"> Dazu wird </w:t>
      </w:r>
      <w:r w:rsidR="00126AB3">
        <w:t>eine</w:t>
      </w:r>
      <w:r w:rsidR="000E7F29">
        <w:t xml:space="preserve"> Haupt</w:t>
      </w:r>
      <w:r w:rsidR="00126AB3">
        <w:t>-3x3</w:t>
      </w:r>
      <w:r w:rsidR="000E7F29">
        <w:t>-Matrix verwendet (</w:t>
      </w:r>
      <w:proofErr w:type="spellStart"/>
      <w:r w:rsidR="000E5717">
        <w:rPr>
          <w:rStyle w:val="CodeZchn"/>
        </w:rPr>
        <w:t>struct</w:t>
      </w:r>
      <w:proofErr w:type="spellEnd"/>
      <w:r w:rsidR="000E5717">
        <w:rPr>
          <w:rStyle w:val="CodeZchn"/>
        </w:rPr>
        <w:t xml:space="preserve"> TE3D_Matrix3x3</w:t>
      </w:r>
      <w:r w:rsidR="000E7F29" w:rsidRPr="002E5F1F">
        <w:rPr>
          <w:rStyle w:val="CodeZchn"/>
        </w:rPr>
        <w:t>f</w:t>
      </w:r>
      <w:r w:rsidR="00702ECA">
        <w:t xml:space="preserve">). </w:t>
      </w:r>
      <w:r w:rsidR="007A222B">
        <w:t>Mehrere Transformationen hintereinander werden durch</w:t>
      </w:r>
      <w:r w:rsidR="00F32522">
        <w:t xml:space="preserve"> </w:t>
      </w:r>
      <w:r w:rsidR="007A222B">
        <w:t xml:space="preserve">ausmultiplizieren </w:t>
      </w:r>
      <w:r w:rsidR="00A77C95">
        <w:t xml:space="preserve">der entsprechenden Transformationsmatrizen </w:t>
      </w:r>
      <w:r w:rsidR="00256D58">
        <w:t xml:space="preserve">hintereinander </w:t>
      </w:r>
      <w:r w:rsidR="00F32522">
        <w:t>e</w:t>
      </w:r>
      <w:r w:rsidR="00A77C95">
        <w:t>rreicht.</w:t>
      </w:r>
    </w:p>
    <w:p w14:paraId="6C42A049" w14:textId="77777777" w:rsidR="004D3600" w:rsidRDefault="004D3600" w:rsidP="007968D4">
      <w:pPr>
        <w:pStyle w:val="Listenabsatz"/>
        <w:ind w:left="1800"/>
      </w:pPr>
    </w:p>
    <w:p w14:paraId="530BF2E6" w14:textId="77777777" w:rsidR="004D3600" w:rsidRDefault="000E7F29" w:rsidP="004D3600">
      <w:pPr>
        <w:pStyle w:val="Listenabsatz"/>
        <w:numPr>
          <w:ilvl w:val="1"/>
          <w:numId w:val="2"/>
        </w:numPr>
      </w:pPr>
      <w:r>
        <w:t>Vektorv</w:t>
      </w:r>
      <w:r w:rsidR="00590FC4">
        <w:t>erwaltung (2D Layer)</w:t>
      </w:r>
    </w:p>
    <w:p w14:paraId="0C724E6E" w14:textId="77777777" w:rsidR="00590FC4" w:rsidRDefault="00BD2833" w:rsidP="00590FC4">
      <w:pPr>
        <w:pStyle w:val="Listenabsatz"/>
        <w:ind w:left="1800"/>
      </w:pPr>
      <w:r>
        <w:t>Regelt das Vektorensystem in der 2D Engine.</w:t>
      </w:r>
      <w:r w:rsidR="00720272">
        <w:t xml:space="preserve"> Im System </w:t>
      </w:r>
      <w:r w:rsidR="00AE1ED5">
        <w:t>werden</w:t>
      </w:r>
      <w:r w:rsidR="00720272">
        <w:t xml:space="preserve"> zwei </w:t>
      </w:r>
      <w:r w:rsidR="004E662C">
        <w:t xml:space="preserve">Listen </w:t>
      </w:r>
      <w:r w:rsidR="00AE1ED5">
        <w:t>genutzt</w:t>
      </w:r>
      <w:r w:rsidR="004E662C">
        <w:t xml:space="preserve">, die jeweils Vektoren für das </w:t>
      </w:r>
      <w:proofErr w:type="spellStart"/>
      <w:r w:rsidR="004E662C">
        <w:t>Pre</w:t>
      </w:r>
      <w:proofErr w:type="spellEnd"/>
      <w:r w:rsidR="004E662C">
        <w:t xml:space="preserve">- und Postrendering </w:t>
      </w:r>
      <w:r w:rsidR="00AE1ED5">
        <w:t>beinhalten</w:t>
      </w:r>
      <w:r w:rsidR="004E662C">
        <w:t>.</w:t>
      </w:r>
    </w:p>
    <w:p w14:paraId="18378284" w14:textId="77777777" w:rsidR="00134DBF" w:rsidRDefault="00134DBF" w:rsidP="00590FC4">
      <w:pPr>
        <w:pStyle w:val="Listenabsatz"/>
        <w:ind w:left="1800"/>
      </w:pPr>
    </w:p>
    <w:p w14:paraId="2496D068" w14:textId="77777777" w:rsidR="00134DBF" w:rsidRDefault="00134DBF" w:rsidP="00134DBF">
      <w:pPr>
        <w:pStyle w:val="Listenabsatz"/>
        <w:numPr>
          <w:ilvl w:val="0"/>
          <w:numId w:val="2"/>
        </w:numPr>
      </w:pPr>
      <w:r>
        <w:t>3D Software Engine</w:t>
      </w:r>
    </w:p>
    <w:p w14:paraId="48C5E013" w14:textId="77777777" w:rsidR="00134DBF" w:rsidRDefault="00A45FDE" w:rsidP="00134DBF">
      <w:pPr>
        <w:pStyle w:val="Listenabsatz"/>
        <w:ind w:left="1080"/>
      </w:pPr>
      <w:r>
        <w:t>Beinahe identischer Aufbau zur 2D-Engine, doch anders als diese kümmert sich die 3D-Engine um die Transformation dreidimensionaler Vektoren.</w:t>
      </w:r>
      <w:r w:rsidR="00DF7FB5">
        <w:t xml:space="preserve"> Sie besitzt dieselben Pipeline-Layer mit leichter Abänderung.</w:t>
      </w:r>
    </w:p>
    <w:p w14:paraId="6A321EE1" w14:textId="77777777" w:rsidR="002510C9" w:rsidRDefault="002510C9" w:rsidP="00134DBF">
      <w:pPr>
        <w:pStyle w:val="Listenabsatz"/>
        <w:ind w:left="1080"/>
      </w:pPr>
    </w:p>
    <w:p w14:paraId="1FD77FBF" w14:textId="77777777" w:rsidR="002510C9" w:rsidRDefault="00B16391" w:rsidP="002510C9">
      <w:pPr>
        <w:pStyle w:val="Listenabsatz"/>
        <w:numPr>
          <w:ilvl w:val="1"/>
          <w:numId w:val="2"/>
        </w:numPr>
      </w:pPr>
      <w:r>
        <w:t>Transformation</w:t>
      </w:r>
    </w:p>
    <w:p w14:paraId="294C8C58" w14:textId="77777777" w:rsidR="00B16391" w:rsidRDefault="00BD6B25" w:rsidP="00B16391">
      <w:pPr>
        <w:pStyle w:val="Listenabsatz"/>
        <w:ind w:left="1800"/>
      </w:pPr>
      <w:r>
        <w:t>Getrennt von der 2D-Transformation arbeitet diese Engine mit 4x4-Matrizen (TE3D_Matrix4x4f). Auch hier wird nur eine einzige Hauptmatrix zur Transformation verwendet.</w:t>
      </w:r>
    </w:p>
    <w:p w14:paraId="78B0CA28" w14:textId="77777777" w:rsidR="00BD6B25" w:rsidRDefault="00BD6B25" w:rsidP="00B16391">
      <w:pPr>
        <w:pStyle w:val="Listenabsatz"/>
        <w:ind w:left="1800"/>
      </w:pPr>
    </w:p>
    <w:p w14:paraId="31485798" w14:textId="77777777" w:rsidR="00BD6B25" w:rsidRDefault="00636E8A" w:rsidP="00BD6B25">
      <w:pPr>
        <w:pStyle w:val="Listenabsatz"/>
        <w:numPr>
          <w:ilvl w:val="1"/>
          <w:numId w:val="2"/>
        </w:numPr>
      </w:pPr>
      <w:r>
        <w:t>Vektorverwaltung (3D Layer)</w:t>
      </w:r>
    </w:p>
    <w:p w14:paraId="3F552DD2" w14:textId="77777777" w:rsidR="00636E8A" w:rsidRDefault="00FC025A" w:rsidP="00636E8A">
      <w:pPr>
        <w:pStyle w:val="Listenabsatz"/>
        <w:ind w:left="1800"/>
      </w:pPr>
      <w:r>
        <w:t>Dieses Verwaltungssystem benutzt nur eine einzige Liste zur Verwaltung der Vektoren.</w:t>
      </w:r>
      <w:r w:rsidR="00071E52">
        <w:t xml:space="preserve"> </w:t>
      </w:r>
      <w:r w:rsidR="00B7026A">
        <w:t>Diese Liste enthält nicht die Vektoren selbst, sondern „Modelle“</w:t>
      </w:r>
      <w:r w:rsidR="00071E52">
        <w:t xml:space="preserve">, </w:t>
      </w:r>
      <w:r w:rsidR="00B7026A">
        <w:lastRenderedPageBreak/>
        <w:t>Gruppierungen einzelner Vektoren.</w:t>
      </w:r>
      <w:r w:rsidR="00071E52">
        <w:t xml:space="preserve"> </w:t>
      </w:r>
      <w:r w:rsidR="00B7026A">
        <w:t>Das macht das Verwalten einzelner 3D-Objekte möglich und dessen eigene Transformation.</w:t>
      </w:r>
    </w:p>
    <w:p w14:paraId="41CBB5B1" w14:textId="77777777" w:rsidR="003C5A46" w:rsidRDefault="003C5A46" w:rsidP="00415FEA"/>
    <w:p w14:paraId="3F06306D" w14:textId="77777777" w:rsidR="00415FEA" w:rsidRDefault="003C5A46" w:rsidP="00415FEA">
      <w:r>
        <w:t xml:space="preserve">Zusätzlich kommen zu dieser TE3D-Pipeline zusätzliche Strukturen hinzu für Kamerasysteme, </w:t>
      </w:r>
      <w:r w:rsidR="00232C16">
        <w:t>Transformationsobjekte etc.</w:t>
      </w:r>
    </w:p>
    <w:p w14:paraId="6B7C995D" w14:textId="77777777" w:rsidR="00122CF3" w:rsidRDefault="00122CF3" w:rsidP="00415FEA"/>
    <w:p w14:paraId="261487D6" w14:textId="77777777" w:rsidR="00415FEA" w:rsidRPr="00816740" w:rsidRDefault="00137B98" w:rsidP="00B57A19">
      <w:pPr>
        <w:pStyle w:val="berschrift2"/>
      </w:pPr>
      <w:r w:rsidRPr="00816740">
        <w:t>Quellcodestil</w:t>
      </w:r>
    </w:p>
    <w:p w14:paraId="7CABEABD" w14:textId="77777777" w:rsidR="002964C1" w:rsidRDefault="00F450D5" w:rsidP="00415FEA">
      <w:pPr>
        <w:pStyle w:val="Listenabsatz"/>
        <w:numPr>
          <w:ilvl w:val="0"/>
          <w:numId w:val="2"/>
        </w:numPr>
      </w:pPr>
      <w:r>
        <w:t>Jede Coded</w:t>
      </w:r>
      <w:r w:rsidR="007930EC">
        <w:t xml:space="preserve">atei enthält eine Kommentarkopfzeile mit den Namen der Projektmitglieder und der Lizenz des Projekts (GNU GPL 3 oder </w:t>
      </w:r>
      <w:r w:rsidR="00217EC5">
        <w:t>höher</w:t>
      </w:r>
      <w:r w:rsidR="007930EC">
        <w:t>).</w:t>
      </w:r>
    </w:p>
    <w:p w14:paraId="6A59583B" w14:textId="77777777" w:rsidR="00415FEA" w:rsidRDefault="00415FEA" w:rsidP="00415FEA">
      <w:pPr>
        <w:pStyle w:val="Listenabsatz"/>
        <w:numPr>
          <w:ilvl w:val="0"/>
          <w:numId w:val="2"/>
        </w:numPr>
      </w:pPr>
      <w:r>
        <w:t xml:space="preserve">Verwendung von </w:t>
      </w:r>
      <w:r w:rsidR="00F8015E">
        <w:t>„</w:t>
      </w:r>
      <w:r w:rsidRPr="00F8015E">
        <w:rPr>
          <w:rStyle w:val="CodeZchn"/>
        </w:rPr>
        <w:t>//</w:t>
      </w:r>
      <w:r w:rsidR="00F8015E">
        <w:t>“</w:t>
      </w:r>
      <w:r>
        <w:t xml:space="preserve"> für wenig-zeilige Kommentare.</w:t>
      </w:r>
    </w:p>
    <w:p w14:paraId="009ACE24" w14:textId="77777777" w:rsidR="00415FEA" w:rsidRDefault="00415FEA" w:rsidP="00415FEA">
      <w:pPr>
        <w:pStyle w:val="Listenabsatz"/>
        <w:numPr>
          <w:ilvl w:val="0"/>
          <w:numId w:val="2"/>
        </w:numPr>
      </w:pPr>
      <w:r>
        <w:t>Kommentare auf Englisch.</w:t>
      </w:r>
    </w:p>
    <w:p w14:paraId="4DE2F479" w14:textId="77777777" w:rsidR="00F76219" w:rsidRDefault="00F76219" w:rsidP="00415FEA">
      <w:pPr>
        <w:pStyle w:val="Listenabsatz"/>
        <w:numPr>
          <w:ilvl w:val="0"/>
          <w:numId w:val="2"/>
        </w:numPr>
      </w:pPr>
      <w:r>
        <w:t>Sinnvolle Kommentar</w:t>
      </w:r>
      <w:r w:rsidR="005278EB">
        <w:t>e auch innerhalb von Funktionen zur besseren Übersicht der anderen Mitglieder.</w:t>
      </w:r>
    </w:p>
    <w:p w14:paraId="16C9A50C" w14:textId="77777777" w:rsidR="00415FEA" w:rsidRDefault="00415FEA" w:rsidP="00415FEA">
      <w:pPr>
        <w:pStyle w:val="Listenabsatz"/>
        <w:numPr>
          <w:ilvl w:val="0"/>
          <w:numId w:val="2"/>
        </w:numPr>
      </w:pPr>
      <w:r>
        <w:t xml:space="preserve">Beschreibende </w:t>
      </w:r>
      <w:r w:rsidRPr="00CC347F">
        <w:t xml:space="preserve">Kommentare </w:t>
      </w:r>
      <w:r>
        <w:t xml:space="preserve">über den jeweiligen </w:t>
      </w:r>
      <w:r w:rsidRPr="00CC347F">
        <w:t>Funktion</w:t>
      </w:r>
      <w:r>
        <w:t>en (Beschreibung der Funktionalität, Parameter</w:t>
      </w:r>
      <w:r w:rsidR="00994E1B">
        <w:t>, Rückgabewert</w:t>
      </w:r>
      <w:r>
        <w:t xml:space="preserve"> etc.)</w:t>
      </w:r>
      <w:r w:rsidR="00CA73DF">
        <w:t>.</w:t>
      </w:r>
      <w:r w:rsidR="00E20C43">
        <w:t xml:space="preserve"> Ist die Funktion öffentlich, wird die volle Beschreibung in die Headerdatei zur Deklaration geschrieben und nur die Funktionalität in die Codedatei.</w:t>
      </w:r>
      <w:r w:rsidR="00EF22C1">
        <w:t xml:space="preserve"> Ist die Funktion nicht öffentlich (bzw. kommt nicht in einer Headerdatei vor), wird die volle Beschreibung über die Definition der Funktion geschrieben.</w:t>
      </w:r>
    </w:p>
    <w:p w14:paraId="50CD6931" w14:textId="77777777" w:rsidR="001E6E9E" w:rsidRDefault="001E6E9E" w:rsidP="00415FEA">
      <w:pPr>
        <w:pStyle w:val="Listenabsatz"/>
        <w:numPr>
          <w:ilvl w:val="0"/>
          <w:numId w:val="2"/>
        </w:numPr>
      </w:pPr>
      <w:proofErr w:type="spellStart"/>
      <w:r>
        <w:t>Pointerparameter</w:t>
      </w:r>
      <w:proofErr w:type="spellEnd"/>
      <w:r>
        <w:t xml:space="preserve"> zu Strukturinstanzen von „Pseudo“-</w:t>
      </w:r>
      <w:proofErr w:type="spellStart"/>
      <w:r>
        <w:t>Memberfunktionen</w:t>
      </w:r>
      <w:proofErr w:type="spellEnd"/>
      <w:r>
        <w:t xml:space="preserve"> von Strukturen müssen nicht dokumentiert werden.</w:t>
      </w:r>
    </w:p>
    <w:p w14:paraId="7349609A" w14:textId="77777777" w:rsidR="00415FEA" w:rsidRDefault="00415FEA" w:rsidP="00415FEA">
      <w:pPr>
        <w:pStyle w:val="Listenabsatz"/>
        <w:numPr>
          <w:ilvl w:val="0"/>
          <w:numId w:val="2"/>
        </w:numPr>
      </w:pPr>
      <w:r>
        <w:t>„</w:t>
      </w:r>
      <w:r w:rsidRPr="006F7144">
        <w:rPr>
          <w:rStyle w:val="CodeZchn"/>
        </w:rPr>
        <w:t>{</w:t>
      </w:r>
      <w:r>
        <w:t>“ in neuer Zeile.</w:t>
      </w:r>
    </w:p>
    <w:p w14:paraId="610BF20C" w14:textId="77777777" w:rsidR="00415FEA" w:rsidRDefault="00415FEA" w:rsidP="00415FEA">
      <w:pPr>
        <w:pStyle w:val="Listenabsatz"/>
        <w:numPr>
          <w:ilvl w:val="0"/>
          <w:numId w:val="2"/>
        </w:numPr>
      </w:pPr>
      <w:r>
        <w:t>„</w:t>
      </w:r>
      <w:r w:rsidRPr="006F7144">
        <w:rPr>
          <w:rStyle w:val="CodeZchn"/>
        </w:rPr>
        <w:t>TE3D</w:t>
      </w:r>
      <w:r>
        <w:t>“ als Präfix für alle öffentlichen Funktionen.</w:t>
      </w:r>
    </w:p>
    <w:p w14:paraId="2251AB2D" w14:textId="77777777" w:rsidR="00CB6A58" w:rsidRDefault="00CB6A58" w:rsidP="00F940BE">
      <w:pPr>
        <w:pStyle w:val="Listenabsatz"/>
        <w:numPr>
          <w:ilvl w:val="0"/>
          <w:numId w:val="2"/>
        </w:numPr>
      </w:pPr>
      <w:commentRangeStart w:id="1"/>
      <w:commentRangeStart w:id="2"/>
      <w:r>
        <w:t>Header aus eigenem Ordner (</w:t>
      </w:r>
      <w:r w:rsidRPr="00CB6A58">
        <w:rPr>
          <w:rStyle w:val="CodeZchn"/>
        </w:rPr>
        <w:t>#</w:t>
      </w:r>
      <w:proofErr w:type="spellStart"/>
      <w:r w:rsidRPr="00CB6A58">
        <w:rPr>
          <w:rStyle w:val="CodeZchn"/>
        </w:rPr>
        <w:t>include</w:t>
      </w:r>
      <w:proofErr w:type="spellEnd"/>
      <w:r w:rsidRPr="00CB6A58">
        <w:rPr>
          <w:rStyle w:val="CodeZchn"/>
        </w:rPr>
        <w:t xml:space="preserve"> </w:t>
      </w:r>
      <w:r w:rsidR="00F940BE" w:rsidRPr="00F940BE">
        <w:rPr>
          <w:rStyle w:val="CodeZchn"/>
        </w:rPr>
        <w:t>"</w:t>
      </w:r>
      <w:proofErr w:type="spellStart"/>
      <w:r w:rsidRPr="00CB6A58">
        <w:rPr>
          <w:rStyle w:val="CodeZchn"/>
        </w:rPr>
        <w:t>abc</w:t>
      </w:r>
      <w:proofErr w:type="spellEnd"/>
      <w:r w:rsidR="00F940BE" w:rsidRPr="00F940BE">
        <w:rPr>
          <w:rStyle w:val="CodeZchn"/>
        </w:rPr>
        <w:t>"</w:t>
      </w:r>
      <w:r>
        <w:t>)</w:t>
      </w:r>
      <w:r w:rsidR="00B873D9">
        <w:t xml:space="preserve"> liegen vor den Einbindungen der Systemheader (</w:t>
      </w:r>
      <w:r w:rsidR="00B873D9" w:rsidRPr="00B873D9">
        <w:rPr>
          <w:rStyle w:val="CodeZchn"/>
        </w:rPr>
        <w:t>#</w:t>
      </w:r>
      <w:proofErr w:type="spellStart"/>
      <w:r w:rsidR="00B873D9" w:rsidRPr="00B873D9">
        <w:rPr>
          <w:rStyle w:val="CodeZchn"/>
        </w:rPr>
        <w:t>include</w:t>
      </w:r>
      <w:proofErr w:type="spellEnd"/>
      <w:r w:rsidR="00B873D9" w:rsidRPr="00B873D9">
        <w:rPr>
          <w:rStyle w:val="CodeZchn"/>
        </w:rPr>
        <w:t xml:space="preserve"> &lt;</w:t>
      </w:r>
      <w:proofErr w:type="spellStart"/>
      <w:r w:rsidR="00B873D9" w:rsidRPr="00B873D9">
        <w:rPr>
          <w:rStyle w:val="CodeZchn"/>
        </w:rPr>
        <w:t>abc</w:t>
      </w:r>
      <w:proofErr w:type="spellEnd"/>
      <w:r w:rsidR="00B873D9" w:rsidRPr="00B873D9">
        <w:rPr>
          <w:rStyle w:val="CodeZchn"/>
        </w:rPr>
        <w:t>&gt;</w:t>
      </w:r>
      <w:r w:rsidR="00B873D9">
        <w:t>).</w:t>
      </w:r>
      <w:commentRangeEnd w:id="1"/>
      <w:r w:rsidR="003B04A3">
        <w:rPr>
          <w:rStyle w:val="Kommentarzeichen"/>
        </w:rPr>
        <w:commentReference w:id="1"/>
      </w:r>
      <w:commentRangeEnd w:id="2"/>
      <w:r w:rsidR="003B04A3">
        <w:rPr>
          <w:rStyle w:val="Kommentarzeichen"/>
        </w:rPr>
        <w:commentReference w:id="2"/>
      </w:r>
    </w:p>
    <w:p w14:paraId="322097A5" w14:textId="77777777" w:rsidR="00415FEA" w:rsidRDefault="00415FEA" w:rsidP="00213BEE"/>
    <w:p w14:paraId="2766548F" w14:textId="77777777" w:rsidR="0036775E" w:rsidRDefault="0036775E" w:rsidP="00213BEE"/>
    <w:p w14:paraId="1BC6AD98" w14:textId="77777777" w:rsidR="00B57A19" w:rsidRDefault="00B57A19">
      <w:pPr>
        <w:rPr>
          <w:i/>
          <w:sz w:val="26"/>
          <w:szCs w:val="26"/>
        </w:rPr>
      </w:pPr>
      <w:r>
        <w:rPr>
          <w:i/>
          <w:sz w:val="26"/>
          <w:szCs w:val="26"/>
        </w:rPr>
        <w:br w:type="page"/>
      </w:r>
    </w:p>
    <w:p w14:paraId="2FFE6A2D" w14:textId="77777777" w:rsidR="004E7555" w:rsidRPr="00816740" w:rsidRDefault="00137B98" w:rsidP="00B57A19">
      <w:pPr>
        <w:pStyle w:val="berschrift2"/>
      </w:pPr>
      <w:r w:rsidRPr="00816740">
        <w:lastRenderedPageBreak/>
        <w:t>Projektstruktur</w:t>
      </w:r>
    </w:p>
    <w:p w14:paraId="4E3BFE8A" w14:textId="77777777" w:rsidR="00411781" w:rsidRDefault="00411781" w:rsidP="00213BEE"/>
    <w:p w14:paraId="6EA0C4D4" w14:textId="77777777" w:rsidR="00B57A19" w:rsidRDefault="00B57A19">
      <w:r>
        <w:object w:dxaOrig="13741" w:dyaOrig="11355" w14:anchorId="2A1F82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5pt;height:420pt" o:ole="">
            <v:imagedata r:id="rId15" o:title=""/>
          </v:shape>
          <o:OLEObject Type="Embed" ProgID="Visio.Drawing.15" ShapeID="_x0000_i1025" DrawAspect="Content" ObjectID="_1450715649" r:id="rId16"/>
        </w:object>
      </w:r>
    </w:p>
    <w:p w14:paraId="28ABEAE9" w14:textId="77777777" w:rsidR="00B57A19" w:rsidRDefault="00B57A19">
      <w:r>
        <w:t>Die von außen zugänglichen Module sind orange, die Hauptbibliotheken blau und die Unterbibliotheken grün.</w:t>
      </w:r>
    </w:p>
    <w:p w14:paraId="665FA3B7" w14:textId="77777777" w:rsidR="00B57A19" w:rsidRDefault="00B57A19">
      <w:r>
        <w:t xml:space="preserve">Alle Gemeinsam </w:t>
      </w:r>
      <w:r w:rsidR="00301D61">
        <w:t>genutzten</w:t>
      </w:r>
      <w:r>
        <w:t xml:space="preserve"> </w:t>
      </w:r>
      <w:r w:rsidR="00301D61">
        <w:t>Strukturen</w:t>
      </w:r>
      <w:r>
        <w:t xml:space="preserve"> und Definitionen befinden sich in der </w:t>
      </w:r>
      <w:proofErr w:type="spellStart"/>
      <w:r>
        <w:t>Graphics.h</w:t>
      </w:r>
      <w:proofErr w:type="spellEnd"/>
      <w:r>
        <w:t xml:space="preserve">, die Schnittstelle zur TE3D Bibliothek wird über die Datei TE3D_Interface.h realisiert, darin befinden sich alle Verweise auf die entsprechenden Funktionen in der </w:t>
      </w:r>
      <w:proofErr w:type="spellStart"/>
      <w:r>
        <w:t>Core.h</w:t>
      </w:r>
      <w:proofErr w:type="spellEnd"/>
    </w:p>
    <w:p w14:paraId="7E1890B9" w14:textId="77777777" w:rsidR="00301D61" w:rsidRDefault="00301D61">
      <w:r>
        <w:t xml:space="preserve">Die Kernbibliothek stellt auf die eigentlichen Grafikfunktionen bereit und nutzt dafür die von den Bibliotheken bereitgestellten Funktionen. </w:t>
      </w:r>
    </w:p>
    <w:p w14:paraId="0F7502F8" w14:textId="77777777" w:rsidR="00B57A19" w:rsidRDefault="00B57A19"/>
    <w:p w14:paraId="16FF9E04" w14:textId="77777777" w:rsidR="00301D61" w:rsidRDefault="00301D61"/>
    <w:p w14:paraId="675DC296" w14:textId="77777777" w:rsidR="00301D61" w:rsidRDefault="00301D61"/>
    <w:p w14:paraId="12FEEB1B" w14:textId="77777777" w:rsidR="00301D61" w:rsidRDefault="00301D61"/>
    <w:p w14:paraId="588E32E3" w14:textId="77777777" w:rsidR="00301D61" w:rsidRDefault="00301D61"/>
    <w:p w14:paraId="624324A0" w14:textId="77777777" w:rsidR="00301D61" w:rsidRDefault="00301D61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B57A19" w14:paraId="1BA379DC" w14:textId="77777777" w:rsidTr="00B57A19">
        <w:tc>
          <w:tcPr>
            <w:tcW w:w="3020" w:type="dxa"/>
          </w:tcPr>
          <w:p w14:paraId="44E0F91F" w14:textId="77777777" w:rsidR="00B57A19" w:rsidRDefault="00B57A19">
            <w:r>
              <w:t>Modul</w:t>
            </w:r>
          </w:p>
        </w:tc>
        <w:tc>
          <w:tcPr>
            <w:tcW w:w="3020" w:type="dxa"/>
          </w:tcPr>
          <w:p w14:paraId="05C202CA" w14:textId="77777777" w:rsidR="00B57A19" w:rsidRDefault="00B57A19">
            <w:r>
              <w:t>Dateien</w:t>
            </w:r>
          </w:p>
        </w:tc>
        <w:tc>
          <w:tcPr>
            <w:tcW w:w="3020" w:type="dxa"/>
          </w:tcPr>
          <w:p w14:paraId="7EF1C1C4" w14:textId="77777777" w:rsidR="00B57A19" w:rsidRDefault="00B57A19">
            <w:r>
              <w:t>Beschreibung</w:t>
            </w:r>
          </w:p>
        </w:tc>
      </w:tr>
      <w:tr w:rsidR="00B57A19" w14:paraId="62D155B5" w14:textId="77777777" w:rsidTr="00B57A19">
        <w:tc>
          <w:tcPr>
            <w:tcW w:w="3020" w:type="dxa"/>
          </w:tcPr>
          <w:p w14:paraId="6986B7EC" w14:textId="77777777" w:rsidR="00B57A19" w:rsidRDefault="00B57A19">
            <w:r>
              <w:t>Konsolenbibliothek</w:t>
            </w:r>
          </w:p>
        </w:tc>
        <w:tc>
          <w:tcPr>
            <w:tcW w:w="3020" w:type="dxa"/>
          </w:tcPr>
          <w:p w14:paraId="704AD21E" w14:textId="77777777" w:rsidR="00B57A19" w:rsidRDefault="00B57A19">
            <w:proofErr w:type="spellStart"/>
            <w:r>
              <w:t>Console.h</w:t>
            </w:r>
            <w:proofErr w:type="spellEnd"/>
          </w:p>
          <w:p w14:paraId="016BACA2" w14:textId="77777777" w:rsidR="00B57A19" w:rsidRDefault="00B57A19">
            <w:proofErr w:type="spellStart"/>
            <w:r>
              <w:t>Console.c</w:t>
            </w:r>
            <w:proofErr w:type="spellEnd"/>
          </w:p>
        </w:tc>
        <w:tc>
          <w:tcPr>
            <w:tcW w:w="3020" w:type="dxa"/>
          </w:tcPr>
          <w:p w14:paraId="1ACA6D57" w14:textId="77777777" w:rsidR="00B57A19" w:rsidRDefault="00B57A19">
            <w:r>
              <w:t>Stellt die Ausgabefunktionen auf der Konsole/Terminal bereit</w:t>
            </w:r>
          </w:p>
        </w:tc>
      </w:tr>
      <w:tr w:rsidR="00B57A19" w14:paraId="3CC0EF07" w14:textId="77777777" w:rsidTr="00B57A19">
        <w:tc>
          <w:tcPr>
            <w:tcW w:w="3020" w:type="dxa"/>
          </w:tcPr>
          <w:p w14:paraId="13D1E174" w14:textId="77777777" w:rsidR="00B57A19" w:rsidRDefault="00B57A19">
            <w:r>
              <w:t>Transformationsbibliothek</w:t>
            </w:r>
          </w:p>
        </w:tc>
        <w:tc>
          <w:tcPr>
            <w:tcW w:w="3020" w:type="dxa"/>
          </w:tcPr>
          <w:p w14:paraId="75C2CF17" w14:textId="77777777" w:rsidR="00B57A19" w:rsidRDefault="00B57A19">
            <w:proofErr w:type="spellStart"/>
            <w:r>
              <w:t>Transformation.h</w:t>
            </w:r>
            <w:proofErr w:type="spellEnd"/>
          </w:p>
          <w:p w14:paraId="4D8FAF26" w14:textId="77777777" w:rsidR="00B57A19" w:rsidRDefault="00B57A19">
            <w:proofErr w:type="spellStart"/>
            <w:r>
              <w:t>Transformation.c</w:t>
            </w:r>
            <w:proofErr w:type="spellEnd"/>
          </w:p>
        </w:tc>
        <w:tc>
          <w:tcPr>
            <w:tcW w:w="3020" w:type="dxa"/>
          </w:tcPr>
          <w:p w14:paraId="1C3F2025" w14:textId="77777777" w:rsidR="00B57A19" w:rsidRDefault="00301D61">
            <w:r>
              <w:t>Transformiert Vektoren und Matrizen</w:t>
            </w:r>
          </w:p>
        </w:tc>
      </w:tr>
      <w:tr w:rsidR="00B57A19" w14:paraId="3C3DF952" w14:textId="77777777" w:rsidTr="00B57A19">
        <w:tc>
          <w:tcPr>
            <w:tcW w:w="3020" w:type="dxa"/>
          </w:tcPr>
          <w:p w14:paraId="509EB33D" w14:textId="77777777" w:rsidR="00B57A19" w:rsidRDefault="00B57A19">
            <w:r>
              <w:t>ANSII Converter</w:t>
            </w:r>
          </w:p>
        </w:tc>
        <w:tc>
          <w:tcPr>
            <w:tcW w:w="3020" w:type="dxa"/>
          </w:tcPr>
          <w:p w14:paraId="734F00E0" w14:textId="77777777" w:rsidR="00B57A19" w:rsidRDefault="00B57A19">
            <w:proofErr w:type="spellStart"/>
            <w:r>
              <w:t>Ansii_converter.h</w:t>
            </w:r>
            <w:proofErr w:type="spellEnd"/>
          </w:p>
          <w:p w14:paraId="38E189C9" w14:textId="77777777" w:rsidR="00B57A19" w:rsidRDefault="00B57A19">
            <w:proofErr w:type="spellStart"/>
            <w:r>
              <w:t>Ansii_converter.c</w:t>
            </w:r>
            <w:proofErr w:type="spellEnd"/>
          </w:p>
        </w:tc>
        <w:tc>
          <w:tcPr>
            <w:tcW w:w="3020" w:type="dxa"/>
          </w:tcPr>
          <w:p w14:paraId="3F6FB9F6" w14:textId="77777777" w:rsidR="00B57A19" w:rsidRDefault="00301D61">
            <w:r>
              <w:t>Konvertiert die Vektoren und Grafiken nach ASCII</w:t>
            </w:r>
          </w:p>
        </w:tc>
      </w:tr>
      <w:tr w:rsidR="00B57A19" w14:paraId="59FEB28B" w14:textId="77777777" w:rsidTr="00B57A19">
        <w:tc>
          <w:tcPr>
            <w:tcW w:w="3020" w:type="dxa"/>
          </w:tcPr>
          <w:p w14:paraId="3092884C" w14:textId="77777777" w:rsidR="00B57A19" w:rsidRDefault="00B57A19">
            <w:r>
              <w:t>Kernbibliothek</w:t>
            </w:r>
          </w:p>
        </w:tc>
        <w:tc>
          <w:tcPr>
            <w:tcW w:w="3020" w:type="dxa"/>
          </w:tcPr>
          <w:p w14:paraId="0083865B" w14:textId="77777777" w:rsidR="00B57A19" w:rsidRDefault="00B57A19">
            <w:proofErr w:type="spellStart"/>
            <w:r>
              <w:t>Core.c</w:t>
            </w:r>
            <w:proofErr w:type="spellEnd"/>
          </w:p>
        </w:tc>
        <w:tc>
          <w:tcPr>
            <w:tcW w:w="3020" w:type="dxa"/>
          </w:tcPr>
          <w:p w14:paraId="50C6141E" w14:textId="77777777" w:rsidR="00B57A19" w:rsidRDefault="00301D61">
            <w:r>
              <w:t xml:space="preserve">Stellt die eigentlichen Grafik </w:t>
            </w:r>
            <w:proofErr w:type="spellStart"/>
            <w:r>
              <w:t>funktionen</w:t>
            </w:r>
            <w:proofErr w:type="spellEnd"/>
            <w:r>
              <w:t xml:space="preserve"> bereit und nutzt die Unterbibliotheken dafür</w:t>
            </w:r>
          </w:p>
        </w:tc>
      </w:tr>
      <w:tr w:rsidR="00301D61" w14:paraId="0CEF5057" w14:textId="77777777" w:rsidTr="00B57A19">
        <w:tc>
          <w:tcPr>
            <w:tcW w:w="3020" w:type="dxa"/>
          </w:tcPr>
          <w:p w14:paraId="1B14562A" w14:textId="77777777" w:rsidR="00301D61" w:rsidRDefault="00301D61">
            <w:r>
              <w:t>Liste</w:t>
            </w:r>
          </w:p>
        </w:tc>
        <w:tc>
          <w:tcPr>
            <w:tcW w:w="3020" w:type="dxa"/>
          </w:tcPr>
          <w:p w14:paraId="763A50A9" w14:textId="77777777" w:rsidR="00301D61" w:rsidRDefault="00301D61" w:rsidP="00301D61">
            <w:proofErr w:type="spellStart"/>
            <w:r>
              <w:t>List.h</w:t>
            </w:r>
            <w:proofErr w:type="spellEnd"/>
          </w:p>
          <w:p w14:paraId="36356792" w14:textId="77777777" w:rsidR="00301D61" w:rsidRDefault="00301D61" w:rsidP="00301D61">
            <w:proofErr w:type="spellStart"/>
            <w:r>
              <w:t>List.c</w:t>
            </w:r>
            <w:proofErr w:type="spellEnd"/>
            <w:r>
              <w:t xml:space="preserve"> </w:t>
            </w:r>
          </w:p>
          <w:p w14:paraId="39D30F66" w14:textId="77777777" w:rsidR="00301D61" w:rsidRDefault="00301D61"/>
        </w:tc>
        <w:tc>
          <w:tcPr>
            <w:tcW w:w="3020" w:type="dxa"/>
          </w:tcPr>
          <w:p w14:paraId="7102A135" w14:textId="77777777" w:rsidR="00301D61" w:rsidRDefault="00301D61">
            <w:r>
              <w:t>Stellt Listen bereit</w:t>
            </w:r>
          </w:p>
        </w:tc>
      </w:tr>
      <w:tr w:rsidR="00301D61" w14:paraId="4AB4EA73" w14:textId="77777777" w:rsidTr="00B57A19">
        <w:tc>
          <w:tcPr>
            <w:tcW w:w="3020" w:type="dxa"/>
          </w:tcPr>
          <w:p w14:paraId="53E9C43D" w14:textId="77777777" w:rsidR="00301D61" w:rsidRDefault="00301D61">
            <w:r>
              <w:t>Stack</w:t>
            </w:r>
          </w:p>
        </w:tc>
        <w:tc>
          <w:tcPr>
            <w:tcW w:w="3020" w:type="dxa"/>
          </w:tcPr>
          <w:p w14:paraId="4A1A3F90" w14:textId="77777777" w:rsidR="00301D61" w:rsidRDefault="00301D61" w:rsidP="00301D61">
            <w:proofErr w:type="spellStart"/>
            <w:r>
              <w:t>Stack.h</w:t>
            </w:r>
            <w:proofErr w:type="spellEnd"/>
          </w:p>
          <w:p w14:paraId="6C054443" w14:textId="77777777" w:rsidR="00301D61" w:rsidRDefault="00301D61" w:rsidP="00301D61">
            <w:proofErr w:type="spellStart"/>
            <w:r>
              <w:t>Stack.c</w:t>
            </w:r>
            <w:proofErr w:type="spellEnd"/>
          </w:p>
        </w:tc>
        <w:tc>
          <w:tcPr>
            <w:tcW w:w="3020" w:type="dxa"/>
          </w:tcPr>
          <w:p w14:paraId="2118AD16" w14:textId="77777777" w:rsidR="00301D61" w:rsidRDefault="00301D61">
            <w:r>
              <w:t>Stellt Stacks bereit</w:t>
            </w:r>
          </w:p>
        </w:tc>
      </w:tr>
    </w:tbl>
    <w:p w14:paraId="1993263B" w14:textId="77777777" w:rsidR="00B57A19" w:rsidRDefault="00B57A19"/>
    <w:p w14:paraId="3D2E60DA" w14:textId="77777777" w:rsidR="00B57A19" w:rsidRDefault="00B57A19"/>
    <w:p w14:paraId="3746669C" w14:textId="77777777" w:rsidR="00E50F7F" w:rsidRDefault="00E50F7F" w:rsidP="00E50F7F"/>
    <w:p w14:paraId="22DB393A" w14:textId="77777777" w:rsidR="00E50F7F" w:rsidRPr="00816740" w:rsidRDefault="00502FFB" w:rsidP="00B57A19">
      <w:pPr>
        <w:pStyle w:val="berschrift2"/>
      </w:pPr>
      <w:r w:rsidRPr="00816740">
        <w:t>Einteilung</w:t>
      </w:r>
    </w:p>
    <w:tbl>
      <w:tblPr>
        <w:tblStyle w:val="Tabellenraster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67"/>
        <w:gridCol w:w="4531"/>
      </w:tblGrid>
      <w:tr w:rsidR="008D309F" w14:paraId="1C4514CC" w14:textId="77777777" w:rsidTr="009B5C19">
        <w:tc>
          <w:tcPr>
            <w:tcW w:w="4767" w:type="dxa"/>
          </w:tcPr>
          <w:p w14:paraId="4F2F35A5" w14:textId="77777777" w:rsidR="008D309F" w:rsidRDefault="000F0EB5" w:rsidP="00F81A68">
            <w:r>
              <w:t>3D-</w:t>
            </w:r>
            <w:r w:rsidR="00F81A68">
              <w:t>Engine</w:t>
            </w:r>
          </w:p>
        </w:tc>
        <w:tc>
          <w:tcPr>
            <w:tcW w:w="4531" w:type="dxa"/>
          </w:tcPr>
          <w:p w14:paraId="6129D108" w14:textId="77777777" w:rsidR="008D309F" w:rsidRDefault="000F0EB5" w:rsidP="00E50F7F">
            <w:r>
              <w:t>Mischa Krüger</w:t>
            </w:r>
          </w:p>
        </w:tc>
      </w:tr>
      <w:tr w:rsidR="000F0EB5" w14:paraId="39AD6D88" w14:textId="77777777" w:rsidTr="009B5C19">
        <w:tc>
          <w:tcPr>
            <w:tcW w:w="4767" w:type="dxa"/>
          </w:tcPr>
          <w:p w14:paraId="213B9760" w14:textId="77777777" w:rsidR="000F0EB5" w:rsidRDefault="000F0EB5" w:rsidP="009B5C19">
            <w:r>
              <w:t>2D-</w:t>
            </w:r>
            <w:r w:rsidR="00F81A68">
              <w:t xml:space="preserve">Engine </w:t>
            </w:r>
            <w:r>
              <w:t xml:space="preserve">und </w:t>
            </w:r>
            <w:r w:rsidR="009B5C19">
              <w:t>Vektormanagement im Output Layer</w:t>
            </w:r>
          </w:p>
        </w:tc>
        <w:tc>
          <w:tcPr>
            <w:tcW w:w="4531" w:type="dxa"/>
          </w:tcPr>
          <w:p w14:paraId="062AF95F" w14:textId="77777777" w:rsidR="000F0EB5" w:rsidRDefault="000F0EB5" w:rsidP="000F0EB5">
            <w:r>
              <w:t>Frank Zimdars</w:t>
            </w:r>
          </w:p>
        </w:tc>
      </w:tr>
      <w:tr w:rsidR="000F0EB5" w14:paraId="7DF893A7" w14:textId="77777777" w:rsidTr="009B5C19">
        <w:tc>
          <w:tcPr>
            <w:tcW w:w="4767" w:type="dxa"/>
          </w:tcPr>
          <w:p w14:paraId="4D4FC0D7" w14:textId="77777777" w:rsidR="000F0EB5" w:rsidRDefault="000F0EB5" w:rsidP="000F0EB5">
            <w:r>
              <w:t>ASCII-Art-Converter</w:t>
            </w:r>
          </w:p>
        </w:tc>
        <w:tc>
          <w:tcPr>
            <w:tcW w:w="4531" w:type="dxa"/>
          </w:tcPr>
          <w:p w14:paraId="07A5C80F" w14:textId="77777777" w:rsidR="000F0EB5" w:rsidRDefault="009119F2" w:rsidP="000F0EB5">
            <w:r>
              <w:t>Ammar Al-</w:t>
            </w:r>
            <w:proofErr w:type="spellStart"/>
            <w:r>
              <w:t>Qaiser</w:t>
            </w:r>
            <w:proofErr w:type="spellEnd"/>
          </w:p>
        </w:tc>
      </w:tr>
      <w:tr w:rsidR="000F0EB5" w14:paraId="1280E66F" w14:textId="77777777" w:rsidTr="009B5C19">
        <w:tc>
          <w:tcPr>
            <w:tcW w:w="4767" w:type="dxa"/>
          </w:tcPr>
          <w:p w14:paraId="44457450" w14:textId="77777777" w:rsidR="000F0EB5" w:rsidRDefault="000F0EB5" w:rsidP="000F0EB5">
            <w:r>
              <w:t>Kern und verkettete Listen</w:t>
            </w:r>
          </w:p>
        </w:tc>
        <w:tc>
          <w:tcPr>
            <w:tcW w:w="4531" w:type="dxa"/>
          </w:tcPr>
          <w:p w14:paraId="378C0AA3" w14:textId="77777777" w:rsidR="000F0EB5" w:rsidRDefault="009119F2" w:rsidP="000F0EB5">
            <w:r>
              <w:t xml:space="preserve">Gordon </w:t>
            </w:r>
            <w:proofErr w:type="spellStart"/>
            <w:r>
              <w:t>Kemsies</w:t>
            </w:r>
            <w:proofErr w:type="spellEnd"/>
          </w:p>
        </w:tc>
      </w:tr>
    </w:tbl>
    <w:p w14:paraId="7614F448" w14:textId="77777777" w:rsidR="008D309F" w:rsidRDefault="008D309F" w:rsidP="00E50F7F"/>
    <w:sectPr w:rsidR="008D309F" w:rsidSect="005B5B03">
      <w:headerReference w:type="default" r:id="rId17"/>
      <w:footerReference w:type="default" r:id="rId18"/>
      <w:pgSz w:w="11906" w:h="16838"/>
      <w:pgMar w:top="1418" w:right="1418" w:bottom="1134" w:left="1418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Frank Zimdars" w:date="2014-01-08T17:57:00Z" w:initials="FZ">
    <w:p w14:paraId="2FC09589" w14:textId="77777777" w:rsidR="003B04A3" w:rsidRDefault="003B04A3">
      <w:pPr>
        <w:pStyle w:val="Kommentartext"/>
      </w:pPr>
      <w:r>
        <w:rPr>
          <w:rStyle w:val="Kommentarzeichen"/>
        </w:rPr>
        <w:annotationRef/>
      </w:r>
      <w:r>
        <w:t>Wäre es nicht anders herum besser, da die meisten Sachen doch sowie die System Header benötigen und somit diese Dateien als erstes kommen?</w:t>
      </w:r>
    </w:p>
    <w:p w14:paraId="0A357653" w14:textId="77777777" w:rsidR="003B04A3" w:rsidRDefault="003B04A3">
      <w:pPr>
        <w:pStyle w:val="Kommentartext"/>
      </w:pPr>
    </w:p>
  </w:comment>
  <w:comment w:id="2" w:author="Frank Zimdars" w:date="2014-01-08T17:58:00Z" w:initials="FZ">
    <w:p w14:paraId="4009018E" w14:textId="77777777" w:rsidR="003B04A3" w:rsidRDefault="003B04A3">
      <w:pPr>
        <w:pStyle w:val="Kommentartext"/>
      </w:pPr>
      <w:r>
        <w:rPr>
          <w:rStyle w:val="Kommentarzeichen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A357653" w15:done="0"/>
  <w15:commentEx w15:paraId="4009018E" w15:paraIdParent="0A357653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004FCFC" w14:textId="77777777" w:rsidR="000B7594" w:rsidRDefault="000B7594" w:rsidP="00194553">
      <w:pPr>
        <w:spacing w:after="0" w:line="240" w:lineRule="auto"/>
      </w:pPr>
      <w:r>
        <w:separator/>
      </w:r>
    </w:p>
  </w:endnote>
  <w:endnote w:type="continuationSeparator" w:id="0">
    <w:p w14:paraId="76974310" w14:textId="77777777" w:rsidR="000B7594" w:rsidRDefault="000B7594" w:rsidP="0019455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D33169" w14:textId="77777777" w:rsidR="009D4CD0" w:rsidRDefault="009D4CD0">
    <w:pPr>
      <w:pStyle w:val="Fuzeile"/>
    </w:pPr>
    <w:r>
      <w:tab/>
    </w:r>
    <w:r>
      <w:tab/>
    </w:r>
    <w:r w:rsidRPr="009D4CD0">
      <w:rPr>
        <w:color w:val="7F7F7F" w:themeColor="text1" w:themeTint="80"/>
      </w:rPr>
      <w:fldChar w:fldCharType="begin"/>
    </w:r>
    <w:r w:rsidRPr="009D4CD0">
      <w:rPr>
        <w:color w:val="7F7F7F" w:themeColor="text1" w:themeTint="80"/>
      </w:rPr>
      <w:instrText>PAGE   \* MERGEFORMAT</w:instrText>
    </w:r>
    <w:r w:rsidRPr="009D4CD0">
      <w:rPr>
        <w:color w:val="7F7F7F" w:themeColor="text1" w:themeTint="80"/>
      </w:rPr>
      <w:fldChar w:fldCharType="separate"/>
    </w:r>
    <w:r w:rsidR="005A45C5">
      <w:rPr>
        <w:noProof/>
        <w:color w:val="7F7F7F" w:themeColor="text1" w:themeTint="80"/>
      </w:rPr>
      <w:t>1</w:t>
    </w:r>
    <w:r w:rsidRPr="009D4CD0">
      <w:rPr>
        <w:color w:val="7F7F7F" w:themeColor="text1" w:themeTint="8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1D4A28C" w14:textId="77777777" w:rsidR="000B7594" w:rsidRDefault="000B7594" w:rsidP="00194553">
      <w:pPr>
        <w:spacing w:after="0" w:line="240" w:lineRule="auto"/>
      </w:pPr>
      <w:r>
        <w:separator/>
      </w:r>
    </w:p>
  </w:footnote>
  <w:footnote w:type="continuationSeparator" w:id="0">
    <w:p w14:paraId="50245800" w14:textId="77777777" w:rsidR="000B7594" w:rsidRDefault="000B7594" w:rsidP="0019455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372D6D" w14:textId="77777777" w:rsidR="00194553" w:rsidRPr="005E7140" w:rsidRDefault="00856A92">
    <w:pPr>
      <w:pStyle w:val="Kopfzeile"/>
      <w:rPr>
        <w:color w:val="7F7F7F" w:themeColor="text1" w:themeTint="80"/>
      </w:rPr>
    </w:pPr>
    <w:r>
      <w:rPr>
        <w:color w:val="7F7F7F" w:themeColor="text1" w:themeTint="80"/>
      </w:rPr>
      <w:t>Prozedurale Programmierung</w:t>
    </w:r>
    <w:r>
      <w:rPr>
        <w:color w:val="7F7F7F" w:themeColor="text1" w:themeTint="80"/>
      </w:rPr>
      <w:tab/>
      <w:t>7</w:t>
    </w:r>
    <w:r w:rsidR="00194553" w:rsidRPr="005E7140">
      <w:rPr>
        <w:color w:val="7F7F7F" w:themeColor="text1" w:themeTint="80"/>
      </w:rPr>
      <w:t>.1.2014</w:t>
    </w:r>
    <w:r w:rsidR="00194553" w:rsidRPr="005E7140">
      <w:rPr>
        <w:color w:val="7F7F7F" w:themeColor="text1" w:themeTint="80"/>
      </w:rPr>
      <w:tab/>
      <w:t>Mischa Krüger, Ammar Al-</w:t>
    </w:r>
    <w:proofErr w:type="spellStart"/>
    <w:r w:rsidR="00194553" w:rsidRPr="005E7140">
      <w:rPr>
        <w:color w:val="7F7F7F" w:themeColor="text1" w:themeTint="80"/>
      </w:rPr>
      <w:t>Qaiser</w:t>
    </w:r>
    <w:proofErr w:type="spellEnd"/>
    <w:r w:rsidR="00194553" w:rsidRPr="005E7140">
      <w:rPr>
        <w:color w:val="7F7F7F" w:themeColor="text1" w:themeTint="80"/>
      </w:rPr>
      <w:t>,</w:t>
    </w:r>
  </w:p>
  <w:p w14:paraId="4CD6A104" w14:textId="77777777" w:rsidR="00194553" w:rsidRPr="005E7140" w:rsidRDefault="00194553">
    <w:pPr>
      <w:pStyle w:val="Kopfzeile"/>
      <w:rPr>
        <w:color w:val="7F7F7F" w:themeColor="text1" w:themeTint="80"/>
      </w:rPr>
    </w:pPr>
    <w:r w:rsidRPr="005E7140">
      <w:rPr>
        <w:color w:val="7F7F7F" w:themeColor="text1" w:themeTint="80"/>
      </w:rPr>
      <w:tab/>
    </w:r>
    <w:r w:rsidRPr="005E7140">
      <w:rPr>
        <w:color w:val="7F7F7F" w:themeColor="text1" w:themeTint="80"/>
      </w:rPr>
      <w:tab/>
      <w:t xml:space="preserve">Frank Zimdars, Gordon </w:t>
    </w:r>
    <w:proofErr w:type="spellStart"/>
    <w:r w:rsidRPr="005E7140">
      <w:rPr>
        <w:color w:val="7F7F7F" w:themeColor="text1" w:themeTint="80"/>
      </w:rPr>
      <w:t>Kemsies</w:t>
    </w:r>
    <w:proofErr w:type="spellEnd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27609E"/>
    <w:multiLevelType w:val="hybridMultilevel"/>
    <w:tmpl w:val="DF1E24FC"/>
    <w:lvl w:ilvl="0" w:tplc="E4A41FBC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25155A2C"/>
    <w:multiLevelType w:val="hybridMultilevel"/>
    <w:tmpl w:val="A294AFD4"/>
    <w:lvl w:ilvl="0" w:tplc="2CE2261E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7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3DCC0328"/>
    <w:multiLevelType w:val="hybridMultilevel"/>
    <w:tmpl w:val="16AE772E"/>
    <w:lvl w:ilvl="0" w:tplc="FE7A1DEA">
      <w:numFmt w:val="bullet"/>
      <w:lvlText w:val="-"/>
      <w:lvlJc w:val="left"/>
      <w:pPr>
        <w:ind w:left="4608" w:hanging="360"/>
      </w:pPr>
      <w:rPr>
        <w:rFonts w:ascii="Calibri" w:eastAsiaTheme="minorHAnsi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5328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604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676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7488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820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892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9648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10368" w:hanging="360"/>
      </w:pPr>
      <w:rPr>
        <w:rFonts w:ascii="Wingdings" w:hAnsi="Wingdings" w:hint="default"/>
      </w:rPr>
    </w:lvl>
  </w:abstractNum>
  <w:abstractNum w:abstractNumId="3">
    <w:nsid w:val="4DAB4D1D"/>
    <w:multiLevelType w:val="hybridMultilevel"/>
    <w:tmpl w:val="DDC201FE"/>
    <w:lvl w:ilvl="0" w:tplc="106206C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Frank Zimdars">
    <w15:presenceInfo w15:providerId="Windows Live" w15:userId="987ba3900c2506c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7F31"/>
    <w:rsid w:val="00001105"/>
    <w:rsid w:val="00007A89"/>
    <w:rsid w:val="000201EE"/>
    <w:rsid w:val="00030114"/>
    <w:rsid w:val="0003112B"/>
    <w:rsid w:val="00041D79"/>
    <w:rsid w:val="0004651F"/>
    <w:rsid w:val="00050127"/>
    <w:rsid w:val="00052F5A"/>
    <w:rsid w:val="00054761"/>
    <w:rsid w:val="00060AB5"/>
    <w:rsid w:val="0006154E"/>
    <w:rsid w:val="00061A1C"/>
    <w:rsid w:val="0006512C"/>
    <w:rsid w:val="00071E52"/>
    <w:rsid w:val="00075B8D"/>
    <w:rsid w:val="00075D02"/>
    <w:rsid w:val="00087244"/>
    <w:rsid w:val="000A1B42"/>
    <w:rsid w:val="000A6D55"/>
    <w:rsid w:val="000B2B6F"/>
    <w:rsid w:val="000B7594"/>
    <w:rsid w:val="000C3145"/>
    <w:rsid w:val="000D0533"/>
    <w:rsid w:val="000E4B4B"/>
    <w:rsid w:val="000E5717"/>
    <w:rsid w:val="000E7F29"/>
    <w:rsid w:val="000F0EB5"/>
    <w:rsid w:val="000F6C1D"/>
    <w:rsid w:val="000F71E3"/>
    <w:rsid w:val="000F721E"/>
    <w:rsid w:val="0010325E"/>
    <w:rsid w:val="00122CF3"/>
    <w:rsid w:val="00126AB3"/>
    <w:rsid w:val="00127393"/>
    <w:rsid w:val="00134DBF"/>
    <w:rsid w:val="001371C6"/>
    <w:rsid w:val="00137B98"/>
    <w:rsid w:val="00152959"/>
    <w:rsid w:val="00166FE0"/>
    <w:rsid w:val="00171AE5"/>
    <w:rsid w:val="00190D3B"/>
    <w:rsid w:val="001941C1"/>
    <w:rsid w:val="00194553"/>
    <w:rsid w:val="001A05FF"/>
    <w:rsid w:val="001C1F57"/>
    <w:rsid w:val="001C3288"/>
    <w:rsid w:val="001C5550"/>
    <w:rsid w:val="001E0F35"/>
    <w:rsid w:val="001E6B8D"/>
    <w:rsid w:val="001E6E9E"/>
    <w:rsid w:val="001F7918"/>
    <w:rsid w:val="00207511"/>
    <w:rsid w:val="00207A97"/>
    <w:rsid w:val="00213BEE"/>
    <w:rsid w:val="00217EC5"/>
    <w:rsid w:val="002218FA"/>
    <w:rsid w:val="00232C16"/>
    <w:rsid w:val="00233D02"/>
    <w:rsid w:val="00240309"/>
    <w:rsid w:val="00247F31"/>
    <w:rsid w:val="002510C9"/>
    <w:rsid w:val="0025289C"/>
    <w:rsid w:val="00256BE1"/>
    <w:rsid w:val="00256D58"/>
    <w:rsid w:val="00267EE1"/>
    <w:rsid w:val="00267F78"/>
    <w:rsid w:val="0027721E"/>
    <w:rsid w:val="002802F9"/>
    <w:rsid w:val="00281CCD"/>
    <w:rsid w:val="0028326E"/>
    <w:rsid w:val="00287A99"/>
    <w:rsid w:val="002964C1"/>
    <w:rsid w:val="002A17E9"/>
    <w:rsid w:val="002A5BE2"/>
    <w:rsid w:val="002C52C7"/>
    <w:rsid w:val="002C65CD"/>
    <w:rsid w:val="002D55E0"/>
    <w:rsid w:val="002E5F1F"/>
    <w:rsid w:val="002F2CFE"/>
    <w:rsid w:val="002F7BC6"/>
    <w:rsid w:val="00301D61"/>
    <w:rsid w:val="003139AD"/>
    <w:rsid w:val="00326C2A"/>
    <w:rsid w:val="0033533C"/>
    <w:rsid w:val="003418EF"/>
    <w:rsid w:val="00346D8A"/>
    <w:rsid w:val="00350642"/>
    <w:rsid w:val="00350CCE"/>
    <w:rsid w:val="003564FF"/>
    <w:rsid w:val="00363836"/>
    <w:rsid w:val="0036775E"/>
    <w:rsid w:val="00372ACE"/>
    <w:rsid w:val="0037456A"/>
    <w:rsid w:val="00375092"/>
    <w:rsid w:val="003771DF"/>
    <w:rsid w:val="0037781F"/>
    <w:rsid w:val="00384FB7"/>
    <w:rsid w:val="00386266"/>
    <w:rsid w:val="0039151D"/>
    <w:rsid w:val="003A0BAC"/>
    <w:rsid w:val="003B04A3"/>
    <w:rsid w:val="003B5F93"/>
    <w:rsid w:val="003C4A60"/>
    <w:rsid w:val="003C5685"/>
    <w:rsid w:val="003C5A46"/>
    <w:rsid w:val="003D54DB"/>
    <w:rsid w:val="004074FA"/>
    <w:rsid w:val="004079BF"/>
    <w:rsid w:val="00411781"/>
    <w:rsid w:val="00414D8A"/>
    <w:rsid w:val="00415FEA"/>
    <w:rsid w:val="00416052"/>
    <w:rsid w:val="00417CE7"/>
    <w:rsid w:val="004247A8"/>
    <w:rsid w:val="0042563C"/>
    <w:rsid w:val="00435981"/>
    <w:rsid w:val="00447A7A"/>
    <w:rsid w:val="0045313A"/>
    <w:rsid w:val="004542C0"/>
    <w:rsid w:val="004571C6"/>
    <w:rsid w:val="004638FE"/>
    <w:rsid w:val="004726E8"/>
    <w:rsid w:val="00476810"/>
    <w:rsid w:val="00482413"/>
    <w:rsid w:val="0048636B"/>
    <w:rsid w:val="004872CC"/>
    <w:rsid w:val="00491CDF"/>
    <w:rsid w:val="004A18CB"/>
    <w:rsid w:val="004A4D7C"/>
    <w:rsid w:val="004A77E8"/>
    <w:rsid w:val="004C1E67"/>
    <w:rsid w:val="004C363E"/>
    <w:rsid w:val="004C41FE"/>
    <w:rsid w:val="004C76A6"/>
    <w:rsid w:val="004D3600"/>
    <w:rsid w:val="004E492F"/>
    <w:rsid w:val="004E4C67"/>
    <w:rsid w:val="004E4F44"/>
    <w:rsid w:val="004E662C"/>
    <w:rsid w:val="004E7555"/>
    <w:rsid w:val="00502FFB"/>
    <w:rsid w:val="00513EDD"/>
    <w:rsid w:val="00521764"/>
    <w:rsid w:val="00521FEE"/>
    <w:rsid w:val="005278EB"/>
    <w:rsid w:val="005302A6"/>
    <w:rsid w:val="00531CF8"/>
    <w:rsid w:val="00532A03"/>
    <w:rsid w:val="00541E47"/>
    <w:rsid w:val="0054378C"/>
    <w:rsid w:val="00546202"/>
    <w:rsid w:val="00580793"/>
    <w:rsid w:val="00582177"/>
    <w:rsid w:val="00590FC4"/>
    <w:rsid w:val="00596D18"/>
    <w:rsid w:val="005A016C"/>
    <w:rsid w:val="005A2E81"/>
    <w:rsid w:val="005A45C5"/>
    <w:rsid w:val="005A7F99"/>
    <w:rsid w:val="005B0FAB"/>
    <w:rsid w:val="005B5B03"/>
    <w:rsid w:val="005B6329"/>
    <w:rsid w:val="005C1CD5"/>
    <w:rsid w:val="005C326A"/>
    <w:rsid w:val="005C577D"/>
    <w:rsid w:val="005C5975"/>
    <w:rsid w:val="005C5F58"/>
    <w:rsid w:val="005D5040"/>
    <w:rsid w:val="005D50CB"/>
    <w:rsid w:val="005D618F"/>
    <w:rsid w:val="005D74CE"/>
    <w:rsid w:val="005E5626"/>
    <w:rsid w:val="005E7140"/>
    <w:rsid w:val="005F5581"/>
    <w:rsid w:val="00600E63"/>
    <w:rsid w:val="00601937"/>
    <w:rsid w:val="00603CA1"/>
    <w:rsid w:val="00625BB2"/>
    <w:rsid w:val="006338FC"/>
    <w:rsid w:val="0063423C"/>
    <w:rsid w:val="00636E8A"/>
    <w:rsid w:val="006424D1"/>
    <w:rsid w:val="00651B65"/>
    <w:rsid w:val="006544A0"/>
    <w:rsid w:val="00671B67"/>
    <w:rsid w:val="00674E05"/>
    <w:rsid w:val="00675E50"/>
    <w:rsid w:val="00675F92"/>
    <w:rsid w:val="00683BA0"/>
    <w:rsid w:val="006952D7"/>
    <w:rsid w:val="006A0DE8"/>
    <w:rsid w:val="006A5809"/>
    <w:rsid w:val="006A6722"/>
    <w:rsid w:val="006A7F67"/>
    <w:rsid w:val="006B1370"/>
    <w:rsid w:val="006B1555"/>
    <w:rsid w:val="006C1B51"/>
    <w:rsid w:val="006D1498"/>
    <w:rsid w:val="006D1718"/>
    <w:rsid w:val="006E7390"/>
    <w:rsid w:val="006F2799"/>
    <w:rsid w:val="006F5308"/>
    <w:rsid w:val="006F7144"/>
    <w:rsid w:val="00702ECA"/>
    <w:rsid w:val="00703FC7"/>
    <w:rsid w:val="00706BB3"/>
    <w:rsid w:val="007120AD"/>
    <w:rsid w:val="00720272"/>
    <w:rsid w:val="00722BF7"/>
    <w:rsid w:val="00726084"/>
    <w:rsid w:val="007360F6"/>
    <w:rsid w:val="00743336"/>
    <w:rsid w:val="0075203E"/>
    <w:rsid w:val="00760298"/>
    <w:rsid w:val="00766B74"/>
    <w:rsid w:val="00775837"/>
    <w:rsid w:val="00777545"/>
    <w:rsid w:val="00780787"/>
    <w:rsid w:val="00781F65"/>
    <w:rsid w:val="007822D0"/>
    <w:rsid w:val="00787327"/>
    <w:rsid w:val="007930EC"/>
    <w:rsid w:val="007968D4"/>
    <w:rsid w:val="007A0C83"/>
    <w:rsid w:val="007A222B"/>
    <w:rsid w:val="007A5176"/>
    <w:rsid w:val="007C016A"/>
    <w:rsid w:val="007E37D9"/>
    <w:rsid w:val="007F5288"/>
    <w:rsid w:val="00810FE2"/>
    <w:rsid w:val="00812482"/>
    <w:rsid w:val="0081579C"/>
    <w:rsid w:val="00816740"/>
    <w:rsid w:val="008305E6"/>
    <w:rsid w:val="00836AF3"/>
    <w:rsid w:val="00845358"/>
    <w:rsid w:val="00856284"/>
    <w:rsid w:val="00856A92"/>
    <w:rsid w:val="008706F0"/>
    <w:rsid w:val="008B183D"/>
    <w:rsid w:val="008B3817"/>
    <w:rsid w:val="008C230B"/>
    <w:rsid w:val="008C248B"/>
    <w:rsid w:val="008D309F"/>
    <w:rsid w:val="008D64A2"/>
    <w:rsid w:val="008E1B4C"/>
    <w:rsid w:val="008E4425"/>
    <w:rsid w:val="008E6628"/>
    <w:rsid w:val="009046F4"/>
    <w:rsid w:val="00910AC2"/>
    <w:rsid w:val="009119F2"/>
    <w:rsid w:val="00916ACB"/>
    <w:rsid w:val="00920EBB"/>
    <w:rsid w:val="009303E7"/>
    <w:rsid w:val="009311C4"/>
    <w:rsid w:val="009320E8"/>
    <w:rsid w:val="00943C7D"/>
    <w:rsid w:val="00946C73"/>
    <w:rsid w:val="00951CBD"/>
    <w:rsid w:val="009619B6"/>
    <w:rsid w:val="00962D07"/>
    <w:rsid w:val="009679E9"/>
    <w:rsid w:val="00990603"/>
    <w:rsid w:val="00994E1B"/>
    <w:rsid w:val="00997181"/>
    <w:rsid w:val="009A66F3"/>
    <w:rsid w:val="009A769D"/>
    <w:rsid w:val="009B19C5"/>
    <w:rsid w:val="009B1CC0"/>
    <w:rsid w:val="009B5C19"/>
    <w:rsid w:val="009B7F95"/>
    <w:rsid w:val="009D4CD0"/>
    <w:rsid w:val="009D4DCA"/>
    <w:rsid w:val="009E0335"/>
    <w:rsid w:val="009F1DF2"/>
    <w:rsid w:val="00A0247E"/>
    <w:rsid w:val="00A0760D"/>
    <w:rsid w:val="00A07B51"/>
    <w:rsid w:val="00A23B20"/>
    <w:rsid w:val="00A2528B"/>
    <w:rsid w:val="00A45EAD"/>
    <w:rsid w:val="00A45FDE"/>
    <w:rsid w:val="00A50083"/>
    <w:rsid w:val="00A503F6"/>
    <w:rsid w:val="00A5664D"/>
    <w:rsid w:val="00A644D8"/>
    <w:rsid w:val="00A7200F"/>
    <w:rsid w:val="00A756D3"/>
    <w:rsid w:val="00A77C95"/>
    <w:rsid w:val="00A80400"/>
    <w:rsid w:val="00A92634"/>
    <w:rsid w:val="00A9773F"/>
    <w:rsid w:val="00AA4CAE"/>
    <w:rsid w:val="00AA5CE5"/>
    <w:rsid w:val="00AC3C0B"/>
    <w:rsid w:val="00AE1ED5"/>
    <w:rsid w:val="00AF669E"/>
    <w:rsid w:val="00B06CA1"/>
    <w:rsid w:val="00B16391"/>
    <w:rsid w:val="00B32FE3"/>
    <w:rsid w:val="00B33610"/>
    <w:rsid w:val="00B40FC1"/>
    <w:rsid w:val="00B41102"/>
    <w:rsid w:val="00B427F6"/>
    <w:rsid w:val="00B4402A"/>
    <w:rsid w:val="00B447E6"/>
    <w:rsid w:val="00B521DE"/>
    <w:rsid w:val="00B55940"/>
    <w:rsid w:val="00B57A19"/>
    <w:rsid w:val="00B7026A"/>
    <w:rsid w:val="00B74AF0"/>
    <w:rsid w:val="00B873D9"/>
    <w:rsid w:val="00B94A42"/>
    <w:rsid w:val="00B958B1"/>
    <w:rsid w:val="00BA205A"/>
    <w:rsid w:val="00BA2FAF"/>
    <w:rsid w:val="00BA4867"/>
    <w:rsid w:val="00BA6FA5"/>
    <w:rsid w:val="00BC2B32"/>
    <w:rsid w:val="00BD2833"/>
    <w:rsid w:val="00BD6B25"/>
    <w:rsid w:val="00BE3F7A"/>
    <w:rsid w:val="00BF1E19"/>
    <w:rsid w:val="00C00460"/>
    <w:rsid w:val="00C106D1"/>
    <w:rsid w:val="00C21040"/>
    <w:rsid w:val="00C26E60"/>
    <w:rsid w:val="00C320BF"/>
    <w:rsid w:val="00C46575"/>
    <w:rsid w:val="00C53CA8"/>
    <w:rsid w:val="00C7269B"/>
    <w:rsid w:val="00C732C2"/>
    <w:rsid w:val="00C94AA8"/>
    <w:rsid w:val="00C96B78"/>
    <w:rsid w:val="00CA73DF"/>
    <w:rsid w:val="00CB0AD8"/>
    <w:rsid w:val="00CB260B"/>
    <w:rsid w:val="00CB3927"/>
    <w:rsid w:val="00CB6A58"/>
    <w:rsid w:val="00CC347F"/>
    <w:rsid w:val="00CD330D"/>
    <w:rsid w:val="00CE00E8"/>
    <w:rsid w:val="00CE2290"/>
    <w:rsid w:val="00D009C5"/>
    <w:rsid w:val="00D04CA2"/>
    <w:rsid w:val="00D05BE5"/>
    <w:rsid w:val="00D14143"/>
    <w:rsid w:val="00D279F2"/>
    <w:rsid w:val="00D36031"/>
    <w:rsid w:val="00D40AF9"/>
    <w:rsid w:val="00D412D4"/>
    <w:rsid w:val="00D439EF"/>
    <w:rsid w:val="00D510A2"/>
    <w:rsid w:val="00D70EF3"/>
    <w:rsid w:val="00D75471"/>
    <w:rsid w:val="00D756F9"/>
    <w:rsid w:val="00D76435"/>
    <w:rsid w:val="00D93B73"/>
    <w:rsid w:val="00DA21FC"/>
    <w:rsid w:val="00DB1907"/>
    <w:rsid w:val="00DB555A"/>
    <w:rsid w:val="00DC3F41"/>
    <w:rsid w:val="00DD2DF4"/>
    <w:rsid w:val="00DD5168"/>
    <w:rsid w:val="00DD793C"/>
    <w:rsid w:val="00DF004A"/>
    <w:rsid w:val="00DF3319"/>
    <w:rsid w:val="00DF7FB5"/>
    <w:rsid w:val="00E10DC8"/>
    <w:rsid w:val="00E12E76"/>
    <w:rsid w:val="00E17846"/>
    <w:rsid w:val="00E2008D"/>
    <w:rsid w:val="00E20C43"/>
    <w:rsid w:val="00E2253D"/>
    <w:rsid w:val="00E22BD9"/>
    <w:rsid w:val="00E26C6E"/>
    <w:rsid w:val="00E34BAB"/>
    <w:rsid w:val="00E4065A"/>
    <w:rsid w:val="00E444EA"/>
    <w:rsid w:val="00E478D9"/>
    <w:rsid w:val="00E50CE1"/>
    <w:rsid w:val="00E50F7F"/>
    <w:rsid w:val="00E5535B"/>
    <w:rsid w:val="00E66372"/>
    <w:rsid w:val="00E74575"/>
    <w:rsid w:val="00E86CF8"/>
    <w:rsid w:val="00E94CF0"/>
    <w:rsid w:val="00E94F35"/>
    <w:rsid w:val="00EB7FBE"/>
    <w:rsid w:val="00EC2CF7"/>
    <w:rsid w:val="00ED5155"/>
    <w:rsid w:val="00EE538E"/>
    <w:rsid w:val="00EF1B7C"/>
    <w:rsid w:val="00EF22C1"/>
    <w:rsid w:val="00EF65BB"/>
    <w:rsid w:val="00EF700E"/>
    <w:rsid w:val="00F03C09"/>
    <w:rsid w:val="00F32522"/>
    <w:rsid w:val="00F34829"/>
    <w:rsid w:val="00F35C24"/>
    <w:rsid w:val="00F450D5"/>
    <w:rsid w:val="00F45703"/>
    <w:rsid w:val="00F47D3D"/>
    <w:rsid w:val="00F52796"/>
    <w:rsid w:val="00F6042E"/>
    <w:rsid w:val="00F723BC"/>
    <w:rsid w:val="00F76219"/>
    <w:rsid w:val="00F77FFE"/>
    <w:rsid w:val="00F8015E"/>
    <w:rsid w:val="00F81A68"/>
    <w:rsid w:val="00F90A0D"/>
    <w:rsid w:val="00F940BE"/>
    <w:rsid w:val="00FA71CC"/>
    <w:rsid w:val="00FB1DB2"/>
    <w:rsid w:val="00FB566E"/>
    <w:rsid w:val="00FC025A"/>
    <w:rsid w:val="00FD243C"/>
    <w:rsid w:val="00FD5452"/>
    <w:rsid w:val="00FE2811"/>
    <w:rsid w:val="00FE32A2"/>
    <w:rsid w:val="00FE42B1"/>
    <w:rsid w:val="00FE437E"/>
    <w:rsid w:val="00FF154A"/>
    <w:rsid w:val="00FF36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AF13C5"/>
  <w15:chartTrackingRefBased/>
  <w15:docId w15:val="{2C1BAB5C-CCAF-49AC-ABB1-947F80D9F8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6A0DE8"/>
  </w:style>
  <w:style w:type="paragraph" w:styleId="berschrift1">
    <w:name w:val="heading 1"/>
    <w:basedOn w:val="Standard"/>
    <w:next w:val="Standard"/>
    <w:link w:val="berschrift1Zchn"/>
    <w:uiPriority w:val="9"/>
    <w:qFormat/>
    <w:rsid w:val="00B57A1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B57A1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Listenabsatz">
    <w:name w:val="List Paragraph"/>
    <w:basedOn w:val="Standard"/>
    <w:link w:val="ListenabsatzZchn"/>
    <w:uiPriority w:val="34"/>
    <w:qFormat/>
    <w:rsid w:val="00596D18"/>
    <w:pPr>
      <w:ind w:left="720"/>
      <w:contextualSpacing/>
    </w:pPr>
  </w:style>
  <w:style w:type="table" w:styleId="Tabellenraster">
    <w:name w:val="Table Grid"/>
    <w:basedOn w:val="NormaleTabelle"/>
    <w:uiPriority w:val="39"/>
    <w:rsid w:val="004117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Listenabsatz"/>
    <w:link w:val="CodeZchn"/>
    <w:qFormat/>
    <w:rsid w:val="006A0DE8"/>
    <w:pPr>
      <w:ind w:left="4956"/>
    </w:pPr>
    <w:rPr>
      <w:rFonts w:ascii="Courier New" w:hAnsi="Courier New" w:cs="Courier New"/>
    </w:rPr>
  </w:style>
  <w:style w:type="paragraph" w:styleId="Kopfzeile">
    <w:name w:val="header"/>
    <w:basedOn w:val="Standard"/>
    <w:link w:val="KopfzeileZchn"/>
    <w:uiPriority w:val="99"/>
    <w:unhideWhenUsed/>
    <w:rsid w:val="0019455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ListenabsatzZchn">
    <w:name w:val="Listenabsatz Zchn"/>
    <w:basedOn w:val="Absatz-Standardschriftart"/>
    <w:link w:val="Listenabsatz"/>
    <w:uiPriority w:val="34"/>
    <w:rsid w:val="006A0DE8"/>
  </w:style>
  <w:style w:type="character" w:customStyle="1" w:styleId="CodeZchn">
    <w:name w:val="Code Zchn"/>
    <w:basedOn w:val="ListenabsatzZchn"/>
    <w:link w:val="Code"/>
    <w:rsid w:val="006A0DE8"/>
    <w:rPr>
      <w:rFonts w:ascii="Courier New" w:hAnsi="Courier New" w:cs="Courier New"/>
    </w:rPr>
  </w:style>
  <w:style w:type="character" w:customStyle="1" w:styleId="KopfzeileZchn">
    <w:name w:val="Kopfzeile Zchn"/>
    <w:basedOn w:val="Absatz-Standardschriftart"/>
    <w:link w:val="Kopfzeile"/>
    <w:uiPriority w:val="99"/>
    <w:rsid w:val="00194553"/>
  </w:style>
  <w:style w:type="paragraph" w:styleId="Fuzeile">
    <w:name w:val="footer"/>
    <w:basedOn w:val="Standard"/>
    <w:link w:val="FuzeileZchn"/>
    <w:uiPriority w:val="99"/>
    <w:unhideWhenUsed/>
    <w:rsid w:val="0019455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194553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8D309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8D309F"/>
    <w:rPr>
      <w:rFonts w:ascii="Segoe UI" w:hAnsi="Segoe UI" w:cs="Segoe UI"/>
      <w:sz w:val="18"/>
      <w:szCs w:val="18"/>
    </w:rPr>
  </w:style>
  <w:style w:type="character" w:styleId="Platzhaltertext">
    <w:name w:val="Placeholder Text"/>
    <w:basedOn w:val="Absatz-Standardschriftart"/>
    <w:uiPriority w:val="99"/>
    <w:semiHidden/>
    <w:rsid w:val="009F1DF2"/>
    <w:rPr>
      <w:color w:val="808080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3B04A3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3B04A3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3B04A3"/>
    <w:rPr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3B04A3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3B04A3"/>
    <w:rPr>
      <w:b/>
      <w:bCs/>
      <w:sz w:val="20"/>
      <w:szCs w:val="20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B57A1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B57A1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comments" Target="comments.xm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-Zeichnung1.vsdx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diagramQuickStyle" Target="diagrams/quickStyle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microsoft.com/office/2011/relationships/commentsExtended" Target="commentsExtended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4CC0AFF-2E26-4E26-95BC-C695A8C30913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121BA388-12D6-4F7D-91FF-AAAA9180EA80}">
      <dgm:prSet phldrT="[Text]" custT="1"/>
      <dgm:spPr/>
      <dgm:t>
        <a:bodyPr/>
        <a:lstStyle/>
        <a:p>
          <a:r>
            <a:rPr lang="de-DE" sz="1000"/>
            <a:t>Terminal</a:t>
          </a:r>
        </a:p>
      </dgm:t>
    </dgm:pt>
    <dgm:pt modelId="{C9966C97-5FC6-4C40-990D-62E3A064BC40}" type="parTrans" cxnId="{498EE657-C702-4D04-85E2-C41C664BF475}">
      <dgm:prSet/>
      <dgm:spPr/>
      <dgm:t>
        <a:bodyPr/>
        <a:lstStyle/>
        <a:p>
          <a:endParaRPr lang="de-DE"/>
        </a:p>
      </dgm:t>
    </dgm:pt>
    <dgm:pt modelId="{8A203D6B-A5A2-4A59-BE67-4474FF3015C5}" type="sibTrans" cxnId="{498EE657-C702-4D04-85E2-C41C664BF475}">
      <dgm:prSet/>
      <dgm:spPr/>
      <dgm:t>
        <a:bodyPr/>
        <a:lstStyle/>
        <a:p>
          <a:endParaRPr lang="de-DE"/>
        </a:p>
      </dgm:t>
    </dgm:pt>
    <dgm:pt modelId="{446027A3-FBFB-46B4-B7EB-84865BA94A25}">
      <dgm:prSet phldrT="[Text]" custT="1"/>
      <dgm:spPr/>
      <dgm:t>
        <a:bodyPr/>
        <a:lstStyle/>
        <a:p>
          <a:r>
            <a:rPr lang="de-DE" sz="1000"/>
            <a:t>3D Software Engine</a:t>
          </a:r>
        </a:p>
      </dgm:t>
    </dgm:pt>
    <dgm:pt modelId="{EA9F09D1-2C28-4C54-92F8-B0A46A7B2D7B}" type="parTrans" cxnId="{62A8942C-FE15-4B86-B0A6-47B722AC2EA7}">
      <dgm:prSet/>
      <dgm:spPr/>
      <dgm:t>
        <a:bodyPr/>
        <a:lstStyle/>
        <a:p>
          <a:endParaRPr lang="de-DE"/>
        </a:p>
      </dgm:t>
    </dgm:pt>
    <dgm:pt modelId="{B20D5DD0-20AF-4DE9-B2CB-56D8675140AC}" type="sibTrans" cxnId="{62A8942C-FE15-4B86-B0A6-47B722AC2EA7}">
      <dgm:prSet/>
      <dgm:spPr/>
      <dgm:t>
        <a:bodyPr/>
        <a:lstStyle/>
        <a:p>
          <a:endParaRPr lang="de-DE"/>
        </a:p>
      </dgm:t>
    </dgm:pt>
    <dgm:pt modelId="{DA781EE7-BE17-4545-86F4-6CC92D9B3560}">
      <dgm:prSet phldrT="[Text]" custT="1"/>
      <dgm:spPr/>
      <dgm:t>
        <a:bodyPr/>
        <a:lstStyle/>
        <a:p>
          <a:r>
            <a:rPr lang="de-DE" sz="1000"/>
            <a:t>ASCII-Converter</a:t>
          </a:r>
        </a:p>
      </dgm:t>
    </dgm:pt>
    <dgm:pt modelId="{0CD52D14-B692-4170-B620-14AC229E31A7}" type="parTrans" cxnId="{50DA23A1-F937-4FAE-A9AF-139A0EB893FA}">
      <dgm:prSet/>
      <dgm:spPr/>
      <dgm:t>
        <a:bodyPr/>
        <a:lstStyle/>
        <a:p>
          <a:endParaRPr lang="de-DE"/>
        </a:p>
      </dgm:t>
    </dgm:pt>
    <dgm:pt modelId="{3E966B5E-AA85-4647-B915-AD83B1CB5610}" type="sibTrans" cxnId="{50DA23A1-F937-4FAE-A9AF-139A0EB893FA}">
      <dgm:prSet/>
      <dgm:spPr/>
      <dgm:t>
        <a:bodyPr/>
        <a:lstStyle/>
        <a:p>
          <a:endParaRPr lang="de-DE"/>
        </a:p>
      </dgm:t>
    </dgm:pt>
    <dgm:pt modelId="{BFCDE092-F7BD-4075-B773-A4948EA2CB59}">
      <dgm:prSet phldrT="[Text]" custT="1"/>
      <dgm:spPr/>
      <dgm:t>
        <a:bodyPr/>
        <a:lstStyle/>
        <a:p>
          <a:r>
            <a:rPr lang="de-DE" sz="1000"/>
            <a:t>Transformation</a:t>
          </a:r>
        </a:p>
      </dgm:t>
    </dgm:pt>
    <dgm:pt modelId="{7F9EDECC-7DC9-468D-8459-145A923B11D6}" type="parTrans" cxnId="{A2D0C7A4-E08A-43D3-BF16-7F6ECCA08D95}">
      <dgm:prSet/>
      <dgm:spPr/>
      <dgm:t>
        <a:bodyPr/>
        <a:lstStyle/>
        <a:p>
          <a:endParaRPr lang="de-DE"/>
        </a:p>
      </dgm:t>
    </dgm:pt>
    <dgm:pt modelId="{B621334F-5659-43F2-A00A-2D424098D3F9}" type="sibTrans" cxnId="{A2D0C7A4-E08A-43D3-BF16-7F6ECCA08D95}">
      <dgm:prSet/>
      <dgm:spPr/>
      <dgm:t>
        <a:bodyPr/>
        <a:lstStyle/>
        <a:p>
          <a:endParaRPr lang="de-DE"/>
        </a:p>
      </dgm:t>
    </dgm:pt>
    <dgm:pt modelId="{18AD316C-D2BF-4ED8-9399-551D9712305A}">
      <dgm:prSet phldrT="[Text]" custT="1"/>
      <dgm:spPr/>
      <dgm:t>
        <a:bodyPr/>
        <a:lstStyle/>
        <a:p>
          <a:r>
            <a:rPr lang="de-DE" sz="1000"/>
            <a:t>Vektorverwaltung</a:t>
          </a:r>
          <a:br>
            <a:rPr lang="de-DE" sz="1000"/>
          </a:br>
          <a:r>
            <a:rPr lang="de-DE" sz="1000"/>
            <a:t>(3D Layer)</a:t>
          </a:r>
        </a:p>
      </dgm:t>
    </dgm:pt>
    <dgm:pt modelId="{7755EA57-177D-4365-AE2A-F45996611014}" type="parTrans" cxnId="{4BBD7D2E-DCB4-42FE-BBCD-57FF7C4A728C}">
      <dgm:prSet/>
      <dgm:spPr/>
      <dgm:t>
        <a:bodyPr/>
        <a:lstStyle/>
        <a:p>
          <a:endParaRPr lang="de-DE"/>
        </a:p>
      </dgm:t>
    </dgm:pt>
    <dgm:pt modelId="{4A997E22-1FD4-4DDE-AEB1-9ABE22269983}" type="sibTrans" cxnId="{4BBD7D2E-DCB4-42FE-BBCD-57FF7C4A728C}">
      <dgm:prSet/>
      <dgm:spPr/>
      <dgm:t>
        <a:bodyPr/>
        <a:lstStyle/>
        <a:p>
          <a:endParaRPr lang="de-DE"/>
        </a:p>
      </dgm:t>
    </dgm:pt>
    <dgm:pt modelId="{C77C4FAE-54BD-4242-B652-B86D94B17455}">
      <dgm:prSet phldrT="[Text]" custT="1"/>
      <dgm:spPr/>
      <dgm:t>
        <a:bodyPr/>
        <a:lstStyle/>
        <a:p>
          <a:r>
            <a:rPr lang="de-DE" sz="1000"/>
            <a:t>2D Software Engine</a:t>
          </a:r>
        </a:p>
      </dgm:t>
    </dgm:pt>
    <dgm:pt modelId="{64CE96AD-638C-4436-9A62-CCDF263CE3E8}" type="parTrans" cxnId="{D26D2D20-D82B-4B44-8D4E-3FE21A7A2514}">
      <dgm:prSet/>
      <dgm:spPr/>
      <dgm:t>
        <a:bodyPr/>
        <a:lstStyle/>
        <a:p>
          <a:endParaRPr lang="de-DE"/>
        </a:p>
      </dgm:t>
    </dgm:pt>
    <dgm:pt modelId="{663ED1DE-78A2-456F-B30C-A9071C29DBAE}" type="sibTrans" cxnId="{D26D2D20-D82B-4B44-8D4E-3FE21A7A2514}">
      <dgm:prSet/>
      <dgm:spPr/>
      <dgm:t>
        <a:bodyPr/>
        <a:lstStyle/>
        <a:p>
          <a:endParaRPr lang="de-DE"/>
        </a:p>
      </dgm:t>
    </dgm:pt>
    <dgm:pt modelId="{C6766CD4-9664-47DE-9070-C5A36E044D37}">
      <dgm:prSet phldrT="[Text]" custT="1"/>
      <dgm:spPr/>
      <dgm:t>
        <a:bodyPr/>
        <a:lstStyle/>
        <a:p>
          <a:r>
            <a:rPr lang="de-DE" sz="1000"/>
            <a:t>Pixel-/Zeichentransformation</a:t>
          </a:r>
        </a:p>
      </dgm:t>
    </dgm:pt>
    <dgm:pt modelId="{8F795029-DDC2-43A2-86F5-1954307F8B04}" type="parTrans" cxnId="{6826E092-0B9B-4861-B6A9-384B40353C3F}">
      <dgm:prSet/>
      <dgm:spPr/>
      <dgm:t>
        <a:bodyPr/>
        <a:lstStyle/>
        <a:p>
          <a:endParaRPr lang="de-DE"/>
        </a:p>
      </dgm:t>
    </dgm:pt>
    <dgm:pt modelId="{7612A362-1B43-4C91-88C5-4DAE78D84058}" type="sibTrans" cxnId="{6826E092-0B9B-4861-B6A9-384B40353C3F}">
      <dgm:prSet/>
      <dgm:spPr/>
      <dgm:t>
        <a:bodyPr/>
        <a:lstStyle/>
        <a:p>
          <a:endParaRPr lang="de-DE"/>
        </a:p>
      </dgm:t>
    </dgm:pt>
    <dgm:pt modelId="{C4D9892A-061C-4CAB-935F-DF64260AD7A1}">
      <dgm:prSet phldrT="[Text]" custT="1"/>
      <dgm:spPr/>
      <dgm:t>
        <a:bodyPr/>
        <a:lstStyle/>
        <a:p>
          <a:r>
            <a:rPr lang="de-DE" sz="1000"/>
            <a:t>Vektorverwaltung</a:t>
          </a:r>
          <a:br>
            <a:rPr lang="de-DE" sz="1000"/>
          </a:br>
          <a:r>
            <a:rPr lang="de-DE" sz="1000"/>
            <a:t>(Output Layer)</a:t>
          </a:r>
        </a:p>
      </dgm:t>
    </dgm:pt>
    <dgm:pt modelId="{EC93999C-BBD7-4F01-A2B4-7D5EA2655B8E}" type="parTrans" cxnId="{891E310F-482F-4DBE-BEDC-3E865B628784}">
      <dgm:prSet/>
      <dgm:spPr/>
      <dgm:t>
        <a:bodyPr/>
        <a:lstStyle/>
        <a:p>
          <a:endParaRPr lang="de-DE"/>
        </a:p>
      </dgm:t>
    </dgm:pt>
    <dgm:pt modelId="{DF914E3D-CC70-438A-851C-EB8524985911}" type="sibTrans" cxnId="{891E310F-482F-4DBE-BEDC-3E865B628784}">
      <dgm:prSet/>
      <dgm:spPr/>
      <dgm:t>
        <a:bodyPr/>
        <a:lstStyle/>
        <a:p>
          <a:endParaRPr lang="de-DE"/>
        </a:p>
      </dgm:t>
    </dgm:pt>
    <dgm:pt modelId="{375FDBA1-6272-4F6F-93BE-D2B2EF42BF1F}">
      <dgm:prSet phldrT="[Text]" custT="1"/>
      <dgm:spPr/>
      <dgm:t>
        <a:bodyPr/>
        <a:lstStyle/>
        <a:p>
          <a:r>
            <a:rPr lang="de-DE" sz="1000"/>
            <a:t>Vektorverwaltung (2D Layer)</a:t>
          </a:r>
        </a:p>
      </dgm:t>
    </dgm:pt>
    <dgm:pt modelId="{A30E2721-8333-4105-BB03-DD428413DC72}" type="parTrans" cxnId="{4F215271-8BB8-48BA-9107-3C885D74B4FF}">
      <dgm:prSet/>
      <dgm:spPr/>
    </dgm:pt>
    <dgm:pt modelId="{D9E32534-71F3-4C09-8104-B2827D7D2BEE}" type="sibTrans" cxnId="{4F215271-8BB8-48BA-9107-3C885D74B4FF}">
      <dgm:prSet/>
      <dgm:spPr/>
    </dgm:pt>
    <dgm:pt modelId="{8EEE36B8-23F4-41C9-8881-9A3EEA5D2978}">
      <dgm:prSet phldrT="[Text]" custT="1"/>
      <dgm:spPr/>
      <dgm:t>
        <a:bodyPr/>
        <a:lstStyle/>
        <a:p>
          <a:r>
            <a:rPr lang="de-DE" sz="1000"/>
            <a:t>Transformation</a:t>
          </a:r>
        </a:p>
      </dgm:t>
    </dgm:pt>
    <dgm:pt modelId="{38211BF4-8266-4C91-8BB9-6199C950A2A2}" type="parTrans" cxnId="{F1C663A0-8BCC-46D4-BA34-44FEC52E5BD0}">
      <dgm:prSet/>
      <dgm:spPr/>
    </dgm:pt>
    <dgm:pt modelId="{264B8EB3-0704-4B3C-B086-3D425D183725}" type="sibTrans" cxnId="{F1C663A0-8BCC-46D4-BA34-44FEC52E5BD0}">
      <dgm:prSet/>
      <dgm:spPr/>
    </dgm:pt>
    <dgm:pt modelId="{42D8F48D-2594-48B5-B543-A62FADBCE3FF}" type="pres">
      <dgm:prSet presAssocID="{D4CC0AFF-2E26-4E26-95BC-C695A8C3091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de-DE"/>
        </a:p>
      </dgm:t>
    </dgm:pt>
    <dgm:pt modelId="{CE4FDD92-93E1-4CE0-90BB-110C1FAF86BC}" type="pres">
      <dgm:prSet presAssocID="{121BA388-12D6-4F7D-91FF-AAAA9180EA80}" presName="hierRoot1" presStyleCnt="0">
        <dgm:presLayoutVars>
          <dgm:hierBranch val="init"/>
        </dgm:presLayoutVars>
      </dgm:prSet>
      <dgm:spPr/>
    </dgm:pt>
    <dgm:pt modelId="{422B2FDA-1395-43A4-93C6-50F71510830B}" type="pres">
      <dgm:prSet presAssocID="{121BA388-12D6-4F7D-91FF-AAAA9180EA80}" presName="rootComposite1" presStyleCnt="0"/>
      <dgm:spPr/>
    </dgm:pt>
    <dgm:pt modelId="{9697D089-26D5-4B0E-AE22-57CA5AAAEE3D}" type="pres">
      <dgm:prSet presAssocID="{121BA388-12D6-4F7D-91FF-AAAA9180EA80}" presName="rootText1" presStyleLbl="node0" presStyleIdx="0" presStyleCnt="1" custScaleX="129666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AB9CC9BE-1F43-4ECD-AACD-9BB106B91EBB}" type="pres">
      <dgm:prSet presAssocID="{121BA388-12D6-4F7D-91FF-AAAA9180EA80}" presName="rootConnector1" presStyleLbl="node1" presStyleIdx="0" presStyleCnt="0"/>
      <dgm:spPr/>
      <dgm:t>
        <a:bodyPr/>
        <a:lstStyle/>
        <a:p>
          <a:endParaRPr lang="de-DE"/>
        </a:p>
      </dgm:t>
    </dgm:pt>
    <dgm:pt modelId="{1423DB42-FC27-449D-85AF-2920438312A6}" type="pres">
      <dgm:prSet presAssocID="{121BA388-12D6-4F7D-91FF-AAAA9180EA80}" presName="hierChild2" presStyleCnt="0"/>
      <dgm:spPr/>
    </dgm:pt>
    <dgm:pt modelId="{04AF8B26-B6FE-4F82-A998-446CBB21CD96}" type="pres">
      <dgm:prSet presAssocID="{8F795029-DDC2-43A2-86F5-1954307F8B04}" presName="Name37" presStyleLbl="parChTrans1D2" presStyleIdx="0" presStyleCnt="1"/>
      <dgm:spPr/>
      <dgm:t>
        <a:bodyPr/>
        <a:lstStyle/>
        <a:p>
          <a:endParaRPr lang="de-DE"/>
        </a:p>
      </dgm:t>
    </dgm:pt>
    <dgm:pt modelId="{DB449B16-0F69-4A8F-8FA0-A3B4088AB044}" type="pres">
      <dgm:prSet presAssocID="{C6766CD4-9664-47DE-9070-C5A36E044D37}" presName="hierRoot2" presStyleCnt="0">
        <dgm:presLayoutVars>
          <dgm:hierBranch val="init"/>
        </dgm:presLayoutVars>
      </dgm:prSet>
      <dgm:spPr/>
    </dgm:pt>
    <dgm:pt modelId="{39BBFB8C-8A74-41CC-A6AA-3AD9DA6025A9}" type="pres">
      <dgm:prSet presAssocID="{C6766CD4-9664-47DE-9070-C5A36E044D37}" presName="rootComposite" presStyleCnt="0"/>
      <dgm:spPr/>
    </dgm:pt>
    <dgm:pt modelId="{B4259FF6-D3B9-4FE0-8E56-B2250BCB2E99}" type="pres">
      <dgm:prSet presAssocID="{C6766CD4-9664-47DE-9070-C5A36E044D37}" presName="rootText" presStyleLbl="node2" presStyleIdx="0" presStyleCnt="1" custScaleX="183078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6FF2F90D-2F54-4B20-9228-E5B5B358326D}" type="pres">
      <dgm:prSet presAssocID="{C6766CD4-9664-47DE-9070-C5A36E044D37}" presName="rootConnector" presStyleLbl="node2" presStyleIdx="0" presStyleCnt="1"/>
      <dgm:spPr/>
      <dgm:t>
        <a:bodyPr/>
        <a:lstStyle/>
        <a:p>
          <a:endParaRPr lang="de-DE"/>
        </a:p>
      </dgm:t>
    </dgm:pt>
    <dgm:pt modelId="{29E6BE21-6AD5-41C2-A262-55E83FBBC0D2}" type="pres">
      <dgm:prSet presAssocID="{C6766CD4-9664-47DE-9070-C5A36E044D37}" presName="hierChild4" presStyleCnt="0"/>
      <dgm:spPr/>
    </dgm:pt>
    <dgm:pt modelId="{5F0CCF09-3F7E-4A94-BB5F-6387D1ED3261}" type="pres">
      <dgm:prSet presAssocID="{0CD52D14-B692-4170-B620-14AC229E31A7}" presName="Name37" presStyleLbl="parChTrans1D3" presStyleIdx="0" presStyleCnt="1"/>
      <dgm:spPr/>
      <dgm:t>
        <a:bodyPr/>
        <a:lstStyle/>
        <a:p>
          <a:endParaRPr lang="de-DE"/>
        </a:p>
      </dgm:t>
    </dgm:pt>
    <dgm:pt modelId="{BAAEF759-1B09-4430-BA87-BF6BB0D58613}" type="pres">
      <dgm:prSet presAssocID="{DA781EE7-BE17-4545-86F4-6CC92D9B3560}" presName="hierRoot2" presStyleCnt="0">
        <dgm:presLayoutVars>
          <dgm:hierBranch val="init"/>
        </dgm:presLayoutVars>
      </dgm:prSet>
      <dgm:spPr/>
    </dgm:pt>
    <dgm:pt modelId="{263462EF-F449-46FC-9B04-CF4D9DFD0201}" type="pres">
      <dgm:prSet presAssocID="{DA781EE7-BE17-4545-86F4-6CC92D9B3560}" presName="rootComposite" presStyleCnt="0"/>
      <dgm:spPr/>
    </dgm:pt>
    <dgm:pt modelId="{5DF27336-1BD2-468D-931A-99C757A8A56E}" type="pres">
      <dgm:prSet presAssocID="{DA781EE7-BE17-4545-86F4-6CC92D9B3560}" presName="rootText" presStyleLbl="node3" presStyleIdx="0" presStyleCnt="1" custScaleX="129666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AE5FBF60-7570-4F07-A392-AB1759227292}" type="pres">
      <dgm:prSet presAssocID="{DA781EE7-BE17-4545-86F4-6CC92D9B3560}" presName="rootConnector" presStyleLbl="node3" presStyleIdx="0" presStyleCnt="1"/>
      <dgm:spPr/>
      <dgm:t>
        <a:bodyPr/>
        <a:lstStyle/>
        <a:p>
          <a:endParaRPr lang="de-DE"/>
        </a:p>
      </dgm:t>
    </dgm:pt>
    <dgm:pt modelId="{63117ACC-820D-4639-861D-18849E33FE2B}" type="pres">
      <dgm:prSet presAssocID="{DA781EE7-BE17-4545-86F4-6CC92D9B3560}" presName="hierChild4" presStyleCnt="0"/>
      <dgm:spPr/>
    </dgm:pt>
    <dgm:pt modelId="{496A0D39-29FA-4DA5-BEB7-DF0333E76D57}" type="pres">
      <dgm:prSet presAssocID="{EC93999C-BBD7-4F01-A2B4-7D5EA2655B8E}" presName="Name37" presStyleLbl="parChTrans1D4" presStyleIdx="0" presStyleCnt="7"/>
      <dgm:spPr/>
      <dgm:t>
        <a:bodyPr/>
        <a:lstStyle/>
        <a:p>
          <a:endParaRPr lang="de-DE"/>
        </a:p>
      </dgm:t>
    </dgm:pt>
    <dgm:pt modelId="{4F1D5496-9917-46E2-B7DE-27284C6F4910}" type="pres">
      <dgm:prSet presAssocID="{C4D9892A-061C-4CAB-935F-DF64260AD7A1}" presName="hierRoot2" presStyleCnt="0">
        <dgm:presLayoutVars>
          <dgm:hierBranch val="init"/>
        </dgm:presLayoutVars>
      </dgm:prSet>
      <dgm:spPr/>
    </dgm:pt>
    <dgm:pt modelId="{A1A4AABA-0D73-471F-9C59-EEC3A4B94768}" type="pres">
      <dgm:prSet presAssocID="{C4D9892A-061C-4CAB-935F-DF64260AD7A1}" presName="rootComposite" presStyleCnt="0"/>
      <dgm:spPr/>
    </dgm:pt>
    <dgm:pt modelId="{D069B84C-B37B-48CF-A8FE-CBB4FFB0BC90}" type="pres">
      <dgm:prSet presAssocID="{C4D9892A-061C-4CAB-935F-DF64260AD7A1}" presName="rootText" presStyleLbl="node4" presStyleIdx="0" presStyleCnt="7" custScaleX="12942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240090B1-72A2-4991-BD28-88902FFFE3A6}" type="pres">
      <dgm:prSet presAssocID="{C4D9892A-061C-4CAB-935F-DF64260AD7A1}" presName="rootConnector" presStyleLbl="node4" presStyleIdx="0" presStyleCnt="7"/>
      <dgm:spPr/>
      <dgm:t>
        <a:bodyPr/>
        <a:lstStyle/>
        <a:p>
          <a:endParaRPr lang="de-DE"/>
        </a:p>
      </dgm:t>
    </dgm:pt>
    <dgm:pt modelId="{406A0885-8E6D-4626-89E1-BFE08627377A}" type="pres">
      <dgm:prSet presAssocID="{C4D9892A-061C-4CAB-935F-DF64260AD7A1}" presName="hierChild4" presStyleCnt="0"/>
      <dgm:spPr/>
    </dgm:pt>
    <dgm:pt modelId="{6F23FF57-DEED-41BB-801F-8A60044E4E74}" type="pres">
      <dgm:prSet presAssocID="{64CE96AD-638C-4436-9A62-CCDF263CE3E8}" presName="Name37" presStyleLbl="parChTrans1D4" presStyleIdx="1" presStyleCnt="7"/>
      <dgm:spPr/>
      <dgm:t>
        <a:bodyPr/>
        <a:lstStyle/>
        <a:p>
          <a:endParaRPr lang="de-DE"/>
        </a:p>
      </dgm:t>
    </dgm:pt>
    <dgm:pt modelId="{7B39E3B3-8F44-42E8-ABD9-03C6530DA152}" type="pres">
      <dgm:prSet presAssocID="{C77C4FAE-54BD-4242-B652-B86D94B17455}" presName="hierRoot2" presStyleCnt="0">
        <dgm:presLayoutVars>
          <dgm:hierBranch val="init"/>
        </dgm:presLayoutVars>
      </dgm:prSet>
      <dgm:spPr/>
    </dgm:pt>
    <dgm:pt modelId="{93403164-EEA5-4804-B96D-019287C92B31}" type="pres">
      <dgm:prSet presAssocID="{C77C4FAE-54BD-4242-B652-B86D94B17455}" presName="rootComposite" presStyleCnt="0"/>
      <dgm:spPr/>
    </dgm:pt>
    <dgm:pt modelId="{B12CB3B3-1212-492B-AD1E-D16D60915652}" type="pres">
      <dgm:prSet presAssocID="{C77C4FAE-54BD-4242-B652-B86D94B17455}" presName="rootText" presStyleLbl="node4" presStyleIdx="1" presStyleCnt="7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1B0B1008-FCF2-4CE8-84F8-DC1964CC3C7E}" type="pres">
      <dgm:prSet presAssocID="{C77C4FAE-54BD-4242-B652-B86D94B17455}" presName="rootConnector" presStyleLbl="node4" presStyleIdx="1" presStyleCnt="7"/>
      <dgm:spPr/>
      <dgm:t>
        <a:bodyPr/>
        <a:lstStyle/>
        <a:p>
          <a:endParaRPr lang="de-DE"/>
        </a:p>
      </dgm:t>
    </dgm:pt>
    <dgm:pt modelId="{8E8F067E-EE63-4694-83A8-0A8F36749747}" type="pres">
      <dgm:prSet presAssocID="{C77C4FAE-54BD-4242-B652-B86D94B17455}" presName="hierChild4" presStyleCnt="0"/>
      <dgm:spPr/>
    </dgm:pt>
    <dgm:pt modelId="{FF3ADFD5-62FD-445D-8F51-89719E292555}" type="pres">
      <dgm:prSet presAssocID="{38211BF4-8266-4C91-8BB9-6199C950A2A2}" presName="Name37" presStyleLbl="parChTrans1D4" presStyleIdx="2" presStyleCnt="7"/>
      <dgm:spPr/>
    </dgm:pt>
    <dgm:pt modelId="{20497276-A020-4060-88EA-98E0AF4C52B6}" type="pres">
      <dgm:prSet presAssocID="{8EEE36B8-23F4-41C9-8881-9A3EEA5D2978}" presName="hierRoot2" presStyleCnt="0">
        <dgm:presLayoutVars>
          <dgm:hierBranch val="init"/>
        </dgm:presLayoutVars>
      </dgm:prSet>
      <dgm:spPr/>
    </dgm:pt>
    <dgm:pt modelId="{1D774817-B609-4F3B-992E-D907503DFEE3}" type="pres">
      <dgm:prSet presAssocID="{8EEE36B8-23F4-41C9-8881-9A3EEA5D2978}" presName="rootComposite" presStyleCnt="0"/>
      <dgm:spPr/>
    </dgm:pt>
    <dgm:pt modelId="{9E92E996-47A3-4508-8A22-F4B0F4E7F1E9}" type="pres">
      <dgm:prSet presAssocID="{8EEE36B8-23F4-41C9-8881-9A3EEA5D2978}" presName="rootText" presStyleLbl="node4" presStyleIdx="2" presStyleCnt="7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E6BB60CF-C4D8-4399-96CA-26CCF725DAE9}" type="pres">
      <dgm:prSet presAssocID="{8EEE36B8-23F4-41C9-8881-9A3EEA5D2978}" presName="rootConnector" presStyleLbl="node4" presStyleIdx="2" presStyleCnt="7"/>
      <dgm:spPr/>
      <dgm:t>
        <a:bodyPr/>
        <a:lstStyle/>
        <a:p>
          <a:endParaRPr lang="de-DE"/>
        </a:p>
      </dgm:t>
    </dgm:pt>
    <dgm:pt modelId="{75616C13-C3EE-4870-9B98-5DDE04B25506}" type="pres">
      <dgm:prSet presAssocID="{8EEE36B8-23F4-41C9-8881-9A3EEA5D2978}" presName="hierChild4" presStyleCnt="0"/>
      <dgm:spPr/>
    </dgm:pt>
    <dgm:pt modelId="{04E8822A-A480-4B20-AF4A-630F7CF26AE1}" type="pres">
      <dgm:prSet presAssocID="{A30E2721-8333-4105-BB03-DD428413DC72}" presName="Name37" presStyleLbl="parChTrans1D4" presStyleIdx="3" presStyleCnt="7"/>
      <dgm:spPr/>
    </dgm:pt>
    <dgm:pt modelId="{F43F5D0A-1EC4-435A-B23B-B32B26E85BE5}" type="pres">
      <dgm:prSet presAssocID="{375FDBA1-6272-4F6F-93BE-D2B2EF42BF1F}" presName="hierRoot2" presStyleCnt="0">
        <dgm:presLayoutVars>
          <dgm:hierBranch val="init"/>
        </dgm:presLayoutVars>
      </dgm:prSet>
      <dgm:spPr/>
    </dgm:pt>
    <dgm:pt modelId="{59D580F3-EAB0-43F9-890F-EB4D81A077C7}" type="pres">
      <dgm:prSet presAssocID="{375FDBA1-6272-4F6F-93BE-D2B2EF42BF1F}" presName="rootComposite" presStyleCnt="0"/>
      <dgm:spPr/>
    </dgm:pt>
    <dgm:pt modelId="{194E2BC8-5D27-4203-AB1D-EF66A9EEC3C0}" type="pres">
      <dgm:prSet presAssocID="{375FDBA1-6272-4F6F-93BE-D2B2EF42BF1F}" presName="rootText" presStyleLbl="node4" presStyleIdx="3" presStyleCnt="7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22A00D16-DD51-4AEE-B2E8-1F1D2B559791}" type="pres">
      <dgm:prSet presAssocID="{375FDBA1-6272-4F6F-93BE-D2B2EF42BF1F}" presName="rootConnector" presStyleLbl="node4" presStyleIdx="3" presStyleCnt="7"/>
      <dgm:spPr/>
      <dgm:t>
        <a:bodyPr/>
        <a:lstStyle/>
        <a:p>
          <a:endParaRPr lang="de-DE"/>
        </a:p>
      </dgm:t>
    </dgm:pt>
    <dgm:pt modelId="{89A8C39F-0432-46FB-9918-D5D3316907F8}" type="pres">
      <dgm:prSet presAssocID="{375FDBA1-6272-4F6F-93BE-D2B2EF42BF1F}" presName="hierChild4" presStyleCnt="0"/>
      <dgm:spPr/>
    </dgm:pt>
    <dgm:pt modelId="{B63FFE48-8578-4595-8A1B-0294E9E07386}" type="pres">
      <dgm:prSet presAssocID="{375FDBA1-6272-4F6F-93BE-D2B2EF42BF1F}" presName="hierChild5" presStyleCnt="0"/>
      <dgm:spPr/>
    </dgm:pt>
    <dgm:pt modelId="{B5AC7409-81B0-4BFE-8EC0-308C0BBBE1FC}" type="pres">
      <dgm:prSet presAssocID="{8EEE36B8-23F4-41C9-8881-9A3EEA5D2978}" presName="hierChild5" presStyleCnt="0"/>
      <dgm:spPr/>
    </dgm:pt>
    <dgm:pt modelId="{0CA757F2-CB7D-412F-9A7F-7B08C1EDCF3D}" type="pres">
      <dgm:prSet presAssocID="{C77C4FAE-54BD-4242-B652-B86D94B17455}" presName="hierChild5" presStyleCnt="0"/>
      <dgm:spPr/>
    </dgm:pt>
    <dgm:pt modelId="{72BA37CF-2237-4CC9-BF82-FBC5CB034E85}" type="pres">
      <dgm:prSet presAssocID="{EA9F09D1-2C28-4C54-92F8-B0A46A7B2D7B}" presName="Name37" presStyleLbl="parChTrans1D4" presStyleIdx="4" presStyleCnt="7"/>
      <dgm:spPr/>
      <dgm:t>
        <a:bodyPr/>
        <a:lstStyle/>
        <a:p>
          <a:endParaRPr lang="de-DE"/>
        </a:p>
      </dgm:t>
    </dgm:pt>
    <dgm:pt modelId="{5DFD81DA-FBFF-4151-B3CE-E134BA160246}" type="pres">
      <dgm:prSet presAssocID="{446027A3-FBFB-46B4-B7EB-84865BA94A25}" presName="hierRoot2" presStyleCnt="0">
        <dgm:presLayoutVars>
          <dgm:hierBranch val="init"/>
        </dgm:presLayoutVars>
      </dgm:prSet>
      <dgm:spPr/>
    </dgm:pt>
    <dgm:pt modelId="{525B6E47-4078-4BC0-8A93-1EE6249DC0B5}" type="pres">
      <dgm:prSet presAssocID="{446027A3-FBFB-46B4-B7EB-84865BA94A25}" presName="rootComposite" presStyleCnt="0"/>
      <dgm:spPr/>
    </dgm:pt>
    <dgm:pt modelId="{9E8ED3AD-604F-45E7-A163-E586DA92AA19}" type="pres">
      <dgm:prSet presAssocID="{446027A3-FBFB-46B4-B7EB-84865BA94A25}" presName="rootText" presStyleLbl="node4" presStyleIdx="4" presStyleCnt="7" custScaleX="129666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F145471A-484F-455B-805C-56A913AD96E4}" type="pres">
      <dgm:prSet presAssocID="{446027A3-FBFB-46B4-B7EB-84865BA94A25}" presName="rootConnector" presStyleLbl="node4" presStyleIdx="4" presStyleCnt="7"/>
      <dgm:spPr/>
      <dgm:t>
        <a:bodyPr/>
        <a:lstStyle/>
        <a:p>
          <a:endParaRPr lang="de-DE"/>
        </a:p>
      </dgm:t>
    </dgm:pt>
    <dgm:pt modelId="{BF0EA776-5712-4AF8-A0F8-0BCDDD291538}" type="pres">
      <dgm:prSet presAssocID="{446027A3-FBFB-46B4-B7EB-84865BA94A25}" presName="hierChild4" presStyleCnt="0"/>
      <dgm:spPr/>
    </dgm:pt>
    <dgm:pt modelId="{7D5FF975-4565-40D2-84DF-B1245C21F133}" type="pres">
      <dgm:prSet presAssocID="{7F9EDECC-7DC9-468D-8459-145A923B11D6}" presName="Name37" presStyleLbl="parChTrans1D4" presStyleIdx="5" presStyleCnt="7"/>
      <dgm:spPr/>
      <dgm:t>
        <a:bodyPr/>
        <a:lstStyle/>
        <a:p>
          <a:endParaRPr lang="de-DE"/>
        </a:p>
      </dgm:t>
    </dgm:pt>
    <dgm:pt modelId="{27429AA3-C370-445A-B1A6-AFE969EA6349}" type="pres">
      <dgm:prSet presAssocID="{BFCDE092-F7BD-4075-B773-A4948EA2CB59}" presName="hierRoot2" presStyleCnt="0">
        <dgm:presLayoutVars>
          <dgm:hierBranch val="init"/>
        </dgm:presLayoutVars>
      </dgm:prSet>
      <dgm:spPr/>
    </dgm:pt>
    <dgm:pt modelId="{B897879F-7506-4633-97AD-30337296C41A}" type="pres">
      <dgm:prSet presAssocID="{BFCDE092-F7BD-4075-B773-A4948EA2CB59}" presName="rootComposite" presStyleCnt="0"/>
      <dgm:spPr/>
    </dgm:pt>
    <dgm:pt modelId="{11D4DBB8-5F6A-4578-8964-6D97F810E0A9}" type="pres">
      <dgm:prSet presAssocID="{BFCDE092-F7BD-4075-B773-A4948EA2CB59}" presName="rootText" presStyleLbl="node4" presStyleIdx="5" presStyleCnt="7" custScaleX="129666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04D833A6-388F-4FAC-87D6-613B99767F34}" type="pres">
      <dgm:prSet presAssocID="{BFCDE092-F7BD-4075-B773-A4948EA2CB59}" presName="rootConnector" presStyleLbl="node4" presStyleIdx="5" presStyleCnt="7"/>
      <dgm:spPr/>
      <dgm:t>
        <a:bodyPr/>
        <a:lstStyle/>
        <a:p>
          <a:endParaRPr lang="de-DE"/>
        </a:p>
      </dgm:t>
    </dgm:pt>
    <dgm:pt modelId="{ED892751-661C-4987-8263-E4A8054E2827}" type="pres">
      <dgm:prSet presAssocID="{BFCDE092-F7BD-4075-B773-A4948EA2CB59}" presName="hierChild4" presStyleCnt="0"/>
      <dgm:spPr/>
    </dgm:pt>
    <dgm:pt modelId="{74B1D532-A03F-48E5-A9D7-DC531E84F43D}" type="pres">
      <dgm:prSet presAssocID="{7755EA57-177D-4365-AE2A-F45996611014}" presName="Name37" presStyleLbl="parChTrans1D4" presStyleIdx="6" presStyleCnt="7"/>
      <dgm:spPr/>
      <dgm:t>
        <a:bodyPr/>
        <a:lstStyle/>
        <a:p>
          <a:endParaRPr lang="de-DE"/>
        </a:p>
      </dgm:t>
    </dgm:pt>
    <dgm:pt modelId="{472DCC2F-8109-4125-8829-2FC32F4EB38B}" type="pres">
      <dgm:prSet presAssocID="{18AD316C-D2BF-4ED8-9399-551D9712305A}" presName="hierRoot2" presStyleCnt="0">
        <dgm:presLayoutVars>
          <dgm:hierBranch val="init"/>
        </dgm:presLayoutVars>
      </dgm:prSet>
      <dgm:spPr/>
    </dgm:pt>
    <dgm:pt modelId="{2ED55D92-7C7F-4728-A7A7-5FE03A08A85E}" type="pres">
      <dgm:prSet presAssocID="{18AD316C-D2BF-4ED8-9399-551D9712305A}" presName="rootComposite" presStyleCnt="0"/>
      <dgm:spPr/>
    </dgm:pt>
    <dgm:pt modelId="{A9BE640E-9EA5-461E-9389-2ED341FEDBB9}" type="pres">
      <dgm:prSet presAssocID="{18AD316C-D2BF-4ED8-9399-551D9712305A}" presName="rootText" presStyleLbl="node4" presStyleIdx="6" presStyleCnt="7" custScaleX="129666" custLinFactNeighborX="-13834" custLinFactNeighborY="-23718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01E7881F-A951-445B-8F76-8D6E99995415}" type="pres">
      <dgm:prSet presAssocID="{18AD316C-D2BF-4ED8-9399-551D9712305A}" presName="rootConnector" presStyleLbl="node4" presStyleIdx="6" presStyleCnt="7"/>
      <dgm:spPr/>
      <dgm:t>
        <a:bodyPr/>
        <a:lstStyle/>
        <a:p>
          <a:endParaRPr lang="de-DE"/>
        </a:p>
      </dgm:t>
    </dgm:pt>
    <dgm:pt modelId="{FA9DC184-BD9E-4AF2-904F-F74BF3CC552A}" type="pres">
      <dgm:prSet presAssocID="{18AD316C-D2BF-4ED8-9399-551D9712305A}" presName="hierChild4" presStyleCnt="0"/>
      <dgm:spPr/>
    </dgm:pt>
    <dgm:pt modelId="{CB8B296D-5699-4B54-B8ED-4C2975F96ED0}" type="pres">
      <dgm:prSet presAssocID="{18AD316C-D2BF-4ED8-9399-551D9712305A}" presName="hierChild5" presStyleCnt="0"/>
      <dgm:spPr/>
    </dgm:pt>
    <dgm:pt modelId="{28E647F7-7589-42D9-BCFF-A588753268F8}" type="pres">
      <dgm:prSet presAssocID="{BFCDE092-F7BD-4075-B773-A4948EA2CB59}" presName="hierChild5" presStyleCnt="0"/>
      <dgm:spPr/>
    </dgm:pt>
    <dgm:pt modelId="{C91F3479-71B0-4F78-AC5F-27EB2AE9932F}" type="pres">
      <dgm:prSet presAssocID="{446027A3-FBFB-46B4-B7EB-84865BA94A25}" presName="hierChild5" presStyleCnt="0"/>
      <dgm:spPr/>
    </dgm:pt>
    <dgm:pt modelId="{6329A61B-7F63-4D90-BD87-6A94CB208C46}" type="pres">
      <dgm:prSet presAssocID="{C4D9892A-061C-4CAB-935F-DF64260AD7A1}" presName="hierChild5" presStyleCnt="0"/>
      <dgm:spPr/>
    </dgm:pt>
    <dgm:pt modelId="{FF1BB8C0-F297-40FA-93B3-BAAFB802B8E5}" type="pres">
      <dgm:prSet presAssocID="{DA781EE7-BE17-4545-86F4-6CC92D9B3560}" presName="hierChild5" presStyleCnt="0"/>
      <dgm:spPr/>
    </dgm:pt>
    <dgm:pt modelId="{9B450A21-9FEF-4100-8886-6D8A0A460AAF}" type="pres">
      <dgm:prSet presAssocID="{C6766CD4-9664-47DE-9070-C5A36E044D37}" presName="hierChild5" presStyleCnt="0"/>
      <dgm:spPr/>
    </dgm:pt>
    <dgm:pt modelId="{513A6A01-B7A7-4719-83E5-E82CFAC52118}" type="pres">
      <dgm:prSet presAssocID="{121BA388-12D6-4F7D-91FF-AAAA9180EA80}" presName="hierChild3" presStyleCnt="0"/>
      <dgm:spPr/>
    </dgm:pt>
  </dgm:ptLst>
  <dgm:cxnLst>
    <dgm:cxn modelId="{D26D2D20-D82B-4B44-8D4E-3FE21A7A2514}" srcId="{C4D9892A-061C-4CAB-935F-DF64260AD7A1}" destId="{C77C4FAE-54BD-4242-B652-B86D94B17455}" srcOrd="0" destOrd="0" parTransId="{64CE96AD-638C-4436-9A62-CCDF263CE3E8}" sibTransId="{663ED1DE-78A2-456F-B30C-A9071C29DBAE}"/>
    <dgm:cxn modelId="{4BBD7D2E-DCB4-42FE-BBCD-57FF7C4A728C}" srcId="{BFCDE092-F7BD-4075-B773-A4948EA2CB59}" destId="{18AD316C-D2BF-4ED8-9399-551D9712305A}" srcOrd="0" destOrd="0" parTransId="{7755EA57-177D-4365-AE2A-F45996611014}" sibTransId="{4A997E22-1FD4-4DDE-AEB1-9ABE22269983}"/>
    <dgm:cxn modelId="{4F215271-8BB8-48BA-9107-3C885D74B4FF}" srcId="{8EEE36B8-23F4-41C9-8881-9A3EEA5D2978}" destId="{375FDBA1-6272-4F6F-93BE-D2B2EF42BF1F}" srcOrd="0" destOrd="0" parTransId="{A30E2721-8333-4105-BB03-DD428413DC72}" sibTransId="{D9E32534-71F3-4C09-8104-B2827D7D2BEE}"/>
    <dgm:cxn modelId="{D681180A-0A10-477D-9E98-DB8F0546DB9A}" type="presOf" srcId="{BFCDE092-F7BD-4075-B773-A4948EA2CB59}" destId="{11D4DBB8-5F6A-4578-8964-6D97F810E0A9}" srcOrd="0" destOrd="0" presId="urn:microsoft.com/office/officeart/2005/8/layout/orgChart1"/>
    <dgm:cxn modelId="{891E310F-482F-4DBE-BEDC-3E865B628784}" srcId="{DA781EE7-BE17-4545-86F4-6CC92D9B3560}" destId="{C4D9892A-061C-4CAB-935F-DF64260AD7A1}" srcOrd="0" destOrd="0" parTransId="{EC93999C-BBD7-4F01-A2B4-7D5EA2655B8E}" sibTransId="{DF914E3D-CC70-438A-851C-EB8524985911}"/>
    <dgm:cxn modelId="{CEB2423D-59D1-4499-941C-A7536183D3AE}" type="presOf" srcId="{375FDBA1-6272-4F6F-93BE-D2B2EF42BF1F}" destId="{22A00D16-DD51-4AEE-B2E8-1F1D2B559791}" srcOrd="1" destOrd="0" presId="urn:microsoft.com/office/officeart/2005/8/layout/orgChart1"/>
    <dgm:cxn modelId="{C01BEBCF-1128-4C92-B54F-10D95147D60A}" type="presOf" srcId="{8EEE36B8-23F4-41C9-8881-9A3EEA5D2978}" destId="{E6BB60CF-C4D8-4399-96CA-26CCF725DAE9}" srcOrd="1" destOrd="0" presId="urn:microsoft.com/office/officeart/2005/8/layout/orgChart1"/>
    <dgm:cxn modelId="{9CE1F455-5CB8-48C0-B8EE-121654BD9E4F}" type="presOf" srcId="{38211BF4-8266-4C91-8BB9-6199C950A2A2}" destId="{FF3ADFD5-62FD-445D-8F51-89719E292555}" srcOrd="0" destOrd="0" presId="urn:microsoft.com/office/officeart/2005/8/layout/orgChart1"/>
    <dgm:cxn modelId="{C6DB0088-6968-4DD9-BC8E-FB1182AC27FD}" type="presOf" srcId="{7755EA57-177D-4365-AE2A-F45996611014}" destId="{74B1D532-A03F-48E5-A9D7-DC531E84F43D}" srcOrd="0" destOrd="0" presId="urn:microsoft.com/office/officeart/2005/8/layout/orgChart1"/>
    <dgm:cxn modelId="{674DA6E4-3F77-4D45-A2D1-E7C114B830D1}" type="presOf" srcId="{C4D9892A-061C-4CAB-935F-DF64260AD7A1}" destId="{240090B1-72A2-4991-BD28-88902FFFE3A6}" srcOrd="1" destOrd="0" presId="urn:microsoft.com/office/officeart/2005/8/layout/orgChart1"/>
    <dgm:cxn modelId="{A19327C4-97B2-4060-AD07-516566A041F6}" type="presOf" srcId="{C6766CD4-9664-47DE-9070-C5A36E044D37}" destId="{6FF2F90D-2F54-4B20-9228-E5B5B358326D}" srcOrd="1" destOrd="0" presId="urn:microsoft.com/office/officeart/2005/8/layout/orgChart1"/>
    <dgm:cxn modelId="{24D33978-EEB1-46E5-9DF1-8EA155F071C4}" type="presOf" srcId="{BFCDE092-F7BD-4075-B773-A4948EA2CB59}" destId="{04D833A6-388F-4FAC-87D6-613B99767F34}" srcOrd="1" destOrd="0" presId="urn:microsoft.com/office/officeart/2005/8/layout/orgChart1"/>
    <dgm:cxn modelId="{551401AA-DAAE-4CE7-A4DC-EC4AEAE45366}" type="presOf" srcId="{446027A3-FBFB-46B4-B7EB-84865BA94A25}" destId="{F145471A-484F-455B-805C-56A913AD96E4}" srcOrd="1" destOrd="0" presId="urn:microsoft.com/office/officeart/2005/8/layout/orgChart1"/>
    <dgm:cxn modelId="{55F384A4-E822-4D12-960F-7737E8CAEB65}" type="presOf" srcId="{8EEE36B8-23F4-41C9-8881-9A3EEA5D2978}" destId="{9E92E996-47A3-4508-8A22-F4B0F4E7F1E9}" srcOrd="0" destOrd="0" presId="urn:microsoft.com/office/officeart/2005/8/layout/orgChart1"/>
    <dgm:cxn modelId="{43ED5912-05D8-4947-AD1A-4DD59C88C607}" type="presOf" srcId="{7F9EDECC-7DC9-468D-8459-145A923B11D6}" destId="{7D5FF975-4565-40D2-84DF-B1245C21F133}" srcOrd="0" destOrd="0" presId="urn:microsoft.com/office/officeart/2005/8/layout/orgChart1"/>
    <dgm:cxn modelId="{13474B86-8117-49F4-9738-FCF0D983E15B}" type="presOf" srcId="{DA781EE7-BE17-4545-86F4-6CC92D9B3560}" destId="{AE5FBF60-7570-4F07-A392-AB1759227292}" srcOrd="1" destOrd="0" presId="urn:microsoft.com/office/officeart/2005/8/layout/orgChart1"/>
    <dgm:cxn modelId="{C6E69377-F31A-4E5B-906C-EF68A1C7D818}" type="presOf" srcId="{446027A3-FBFB-46B4-B7EB-84865BA94A25}" destId="{9E8ED3AD-604F-45E7-A163-E586DA92AA19}" srcOrd="0" destOrd="0" presId="urn:microsoft.com/office/officeart/2005/8/layout/orgChart1"/>
    <dgm:cxn modelId="{D0BDCE3F-FD47-4297-B4CA-F4443933A9F6}" type="presOf" srcId="{D4CC0AFF-2E26-4E26-95BC-C695A8C30913}" destId="{42D8F48D-2594-48B5-B543-A62FADBCE3FF}" srcOrd="0" destOrd="0" presId="urn:microsoft.com/office/officeart/2005/8/layout/orgChart1"/>
    <dgm:cxn modelId="{2142BC00-DB4F-4819-9C8F-DCD4344312BA}" type="presOf" srcId="{64CE96AD-638C-4436-9A62-CCDF263CE3E8}" destId="{6F23FF57-DEED-41BB-801F-8A60044E4E74}" srcOrd="0" destOrd="0" presId="urn:microsoft.com/office/officeart/2005/8/layout/orgChart1"/>
    <dgm:cxn modelId="{A2D0C7A4-E08A-43D3-BF16-7F6ECCA08D95}" srcId="{446027A3-FBFB-46B4-B7EB-84865BA94A25}" destId="{BFCDE092-F7BD-4075-B773-A4948EA2CB59}" srcOrd="0" destOrd="0" parTransId="{7F9EDECC-7DC9-468D-8459-145A923B11D6}" sibTransId="{B621334F-5659-43F2-A00A-2D424098D3F9}"/>
    <dgm:cxn modelId="{CD4148E5-A87E-4AE5-BC79-9DF3FBD90C5F}" type="presOf" srcId="{C77C4FAE-54BD-4242-B652-B86D94B17455}" destId="{B12CB3B3-1212-492B-AD1E-D16D60915652}" srcOrd="0" destOrd="0" presId="urn:microsoft.com/office/officeart/2005/8/layout/orgChart1"/>
    <dgm:cxn modelId="{50DA23A1-F937-4FAE-A9AF-139A0EB893FA}" srcId="{C6766CD4-9664-47DE-9070-C5A36E044D37}" destId="{DA781EE7-BE17-4545-86F4-6CC92D9B3560}" srcOrd="0" destOrd="0" parTransId="{0CD52D14-B692-4170-B620-14AC229E31A7}" sibTransId="{3E966B5E-AA85-4647-B915-AD83B1CB5610}"/>
    <dgm:cxn modelId="{6311C7C0-0BCE-40DF-A28F-012DB5DC61EF}" type="presOf" srcId="{DA781EE7-BE17-4545-86F4-6CC92D9B3560}" destId="{5DF27336-1BD2-468D-931A-99C757A8A56E}" srcOrd="0" destOrd="0" presId="urn:microsoft.com/office/officeart/2005/8/layout/orgChart1"/>
    <dgm:cxn modelId="{2450DD7D-C5B0-4E0B-A78F-DB2A37C1A4B3}" type="presOf" srcId="{375FDBA1-6272-4F6F-93BE-D2B2EF42BF1F}" destId="{194E2BC8-5D27-4203-AB1D-EF66A9EEC3C0}" srcOrd="0" destOrd="0" presId="urn:microsoft.com/office/officeart/2005/8/layout/orgChart1"/>
    <dgm:cxn modelId="{766C7447-DF1E-449B-8475-050D012F7EB8}" type="presOf" srcId="{A30E2721-8333-4105-BB03-DD428413DC72}" destId="{04E8822A-A480-4B20-AF4A-630F7CF26AE1}" srcOrd="0" destOrd="0" presId="urn:microsoft.com/office/officeart/2005/8/layout/orgChart1"/>
    <dgm:cxn modelId="{A3E7E8F4-F6C6-484A-A960-E9572D18D81C}" type="presOf" srcId="{EC93999C-BBD7-4F01-A2B4-7D5EA2655B8E}" destId="{496A0D39-29FA-4DA5-BEB7-DF0333E76D57}" srcOrd="0" destOrd="0" presId="urn:microsoft.com/office/officeart/2005/8/layout/orgChart1"/>
    <dgm:cxn modelId="{F1C663A0-8BCC-46D4-BA34-44FEC52E5BD0}" srcId="{C77C4FAE-54BD-4242-B652-B86D94B17455}" destId="{8EEE36B8-23F4-41C9-8881-9A3EEA5D2978}" srcOrd="0" destOrd="0" parTransId="{38211BF4-8266-4C91-8BB9-6199C950A2A2}" sibTransId="{264B8EB3-0704-4B3C-B086-3D425D183725}"/>
    <dgm:cxn modelId="{62A8942C-FE15-4B86-B0A6-47B722AC2EA7}" srcId="{C4D9892A-061C-4CAB-935F-DF64260AD7A1}" destId="{446027A3-FBFB-46B4-B7EB-84865BA94A25}" srcOrd="1" destOrd="0" parTransId="{EA9F09D1-2C28-4C54-92F8-B0A46A7B2D7B}" sibTransId="{B20D5DD0-20AF-4DE9-B2CB-56D8675140AC}"/>
    <dgm:cxn modelId="{317377CA-0655-4D9B-91B4-740E4782FA4A}" type="presOf" srcId="{8F795029-DDC2-43A2-86F5-1954307F8B04}" destId="{04AF8B26-B6FE-4F82-A998-446CBB21CD96}" srcOrd="0" destOrd="0" presId="urn:microsoft.com/office/officeart/2005/8/layout/orgChart1"/>
    <dgm:cxn modelId="{FF280AF9-ECE0-4ABB-A741-FE4022CDD93F}" type="presOf" srcId="{0CD52D14-B692-4170-B620-14AC229E31A7}" destId="{5F0CCF09-3F7E-4A94-BB5F-6387D1ED3261}" srcOrd="0" destOrd="0" presId="urn:microsoft.com/office/officeart/2005/8/layout/orgChart1"/>
    <dgm:cxn modelId="{1EC190D0-5FE7-41F2-AD0C-077225EAED2F}" type="presOf" srcId="{121BA388-12D6-4F7D-91FF-AAAA9180EA80}" destId="{AB9CC9BE-1F43-4ECD-AACD-9BB106B91EBB}" srcOrd="1" destOrd="0" presId="urn:microsoft.com/office/officeart/2005/8/layout/orgChart1"/>
    <dgm:cxn modelId="{ED593F1F-6CED-4B78-B2E0-FF8C8070C695}" type="presOf" srcId="{C77C4FAE-54BD-4242-B652-B86D94B17455}" destId="{1B0B1008-FCF2-4CE8-84F8-DC1964CC3C7E}" srcOrd="1" destOrd="0" presId="urn:microsoft.com/office/officeart/2005/8/layout/orgChart1"/>
    <dgm:cxn modelId="{9BF404BE-E6BD-454B-997F-8DA929E4D35A}" type="presOf" srcId="{C6766CD4-9664-47DE-9070-C5A36E044D37}" destId="{B4259FF6-D3B9-4FE0-8E56-B2250BCB2E99}" srcOrd="0" destOrd="0" presId="urn:microsoft.com/office/officeart/2005/8/layout/orgChart1"/>
    <dgm:cxn modelId="{6826E092-0B9B-4861-B6A9-384B40353C3F}" srcId="{121BA388-12D6-4F7D-91FF-AAAA9180EA80}" destId="{C6766CD4-9664-47DE-9070-C5A36E044D37}" srcOrd="0" destOrd="0" parTransId="{8F795029-DDC2-43A2-86F5-1954307F8B04}" sibTransId="{7612A362-1B43-4C91-88C5-4DAE78D84058}"/>
    <dgm:cxn modelId="{1A2BC3EA-F219-49C0-956D-18FCA58768C3}" type="presOf" srcId="{121BA388-12D6-4F7D-91FF-AAAA9180EA80}" destId="{9697D089-26D5-4B0E-AE22-57CA5AAAEE3D}" srcOrd="0" destOrd="0" presId="urn:microsoft.com/office/officeart/2005/8/layout/orgChart1"/>
    <dgm:cxn modelId="{E816AA72-CD8F-4EA6-BD78-DA4A8170686F}" type="presOf" srcId="{18AD316C-D2BF-4ED8-9399-551D9712305A}" destId="{A9BE640E-9EA5-461E-9389-2ED341FEDBB9}" srcOrd="0" destOrd="0" presId="urn:microsoft.com/office/officeart/2005/8/layout/orgChart1"/>
    <dgm:cxn modelId="{498EE657-C702-4D04-85E2-C41C664BF475}" srcId="{D4CC0AFF-2E26-4E26-95BC-C695A8C30913}" destId="{121BA388-12D6-4F7D-91FF-AAAA9180EA80}" srcOrd="0" destOrd="0" parTransId="{C9966C97-5FC6-4C40-990D-62E3A064BC40}" sibTransId="{8A203D6B-A5A2-4A59-BE67-4474FF3015C5}"/>
    <dgm:cxn modelId="{40CBFC03-E30F-4A62-9ED6-8915A68FBE93}" type="presOf" srcId="{18AD316C-D2BF-4ED8-9399-551D9712305A}" destId="{01E7881F-A951-445B-8F76-8D6E99995415}" srcOrd="1" destOrd="0" presId="urn:microsoft.com/office/officeart/2005/8/layout/orgChart1"/>
    <dgm:cxn modelId="{085DFFC3-A5DE-4046-BC9C-7B33F348E5BF}" type="presOf" srcId="{EA9F09D1-2C28-4C54-92F8-B0A46A7B2D7B}" destId="{72BA37CF-2237-4CC9-BF82-FBC5CB034E85}" srcOrd="0" destOrd="0" presId="urn:microsoft.com/office/officeart/2005/8/layout/orgChart1"/>
    <dgm:cxn modelId="{F9F0F05F-E533-487E-AECE-3AC1151A3395}" type="presOf" srcId="{C4D9892A-061C-4CAB-935F-DF64260AD7A1}" destId="{D069B84C-B37B-48CF-A8FE-CBB4FFB0BC90}" srcOrd="0" destOrd="0" presId="urn:microsoft.com/office/officeart/2005/8/layout/orgChart1"/>
    <dgm:cxn modelId="{6ACD5AE8-EA71-4566-8956-DDBE5EF49599}" type="presParOf" srcId="{42D8F48D-2594-48B5-B543-A62FADBCE3FF}" destId="{CE4FDD92-93E1-4CE0-90BB-110C1FAF86BC}" srcOrd="0" destOrd="0" presId="urn:microsoft.com/office/officeart/2005/8/layout/orgChart1"/>
    <dgm:cxn modelId="{61333235-C40B-4A71-8A72-0648FFC9B515}" type="presParOf" srcId="{CE4FDD92-93E1-4CE0-90BB-110C1FAF86BC}" destId="{422B2FDA-1395-43A4-93C6-50F71510830B}" srcOrd="0" destOrd="0" presId="urn:microsoft.com/office/officeart/2005/8/layout/orgChart1"/>
    <dgm:cxn modelId="{DC11101C-30A3-4A8E-8366-13A41196FC6B}" type="presParOf" srcId="{422B2FDA-1395-43A4-93C6-50F71510830B}" destId="{9697D089-26D5-4B0E-AE22-57CA5AAAEE3D}" srcOrd="0" destOrd="0" presId="urn:microsoft.com/office/officeart/2005/8/layout/orgChart1"/>
    <dgm:cxn modelId="{14527DA0-F9AF-4698-9AB2-1CE230D1AFEA}" type="presParOf" srcId="{422B2FDA-1395-43A4-93C6-50F71510830B}" destId="{AB9CC9BE-1F43-4ECD-AACD-9BB106B91EBB}" srcOrd="1" destOrd="0" presId="urn:microsoft.com/office/officeart/2005/8/layout/orgChart1"/>
    <dgm:cxn modelId="{7B502F70-F64F-42AF-A4D0-8815192C07F2}" type="presParOf" srcId="{CE4FDD92-93E1-4CE0-90BB-110C1FAF86BC}" destId="{1423DB42-FC27-449D-85AF-2920438312A6}" srcOrd="1" destOrd="0" presId="urn:microsoft.com/office/officeart/2005/8/layout/orgChart1"/>
    <dgm:cxn modelId="{2C9EB3E1-AFC6-48AE-8C4E-2127497524FE}" type="presParOf" srcId="{1423DB42-FC27-449D-85AF-2920438312A6}" destId="{04AF8B26-B6FE-4F82-A998-446CBB21CD96}" srcOrd="0" destOrd="0" presId="urn:microsoft.com/office/officeart/2005/8/layout/orgChart1"/>
    <dgm:cxn modelId="{57B5142D-B719-481B-89C8-5BA9FC03C8F5}" type="presParOf" srcId="{1423DB42-FC27-449D-85AF-2920438312A6}" destId="{DB449B16-0F69-4A8F-8FA0-A3B4088AB044}" srcOrd="1" destOrd="0" presId="urn:microsoft.com/office/officeart/2005/8/layout/orgChart1"/>
    <dgm:cxn modelId="{A5D9B0B4-C1B2-49EA-A903-F8D6D5FD58FE}" type="presParOf" srcId="{DB449B16-0F69-4A8F-8FA0-A3B4088AB044}" destId="{39BBFB8C-8A74-41CC-A6AA-3AD9DA6025A9}" srcOrd="0" destOrd="0" presId="urn:microsoft.com/office/officeart/2005/8/layout/orgChart1"/>
    <dgm:cxn modelId="{C8CC6491-E46E-4CD8-A98D-7D51985C6351}" type="presParOf" srcId="{39BBFB8C-8A74-41CC-A6AA-3AD9DA6025A9}" destId="{B4259FF6-D3B9-4FE0-8E56-B2250BCB2E99}" srcOrd="0" destOrd="0" presId="urn:microsoft.com/office/officeart/2005/8/layout/orgChart1"/>
    <dgm:cxn modelId="{13B66B5C-7FCA-4CD4-AE68-B7EF47B09326}" type="presParOf" srcId="{39BBFB8C-8A74-41CC-A6AA-3AD9DA6025A9}" destId="{6FF2F90D-2F54-4B20-9228-E5B5B358326D}" srcOrd="1" destOrd="0" presId="urn:microsoft.com/office/officeart/2005/8/layout/orgChart1"/>
    <dgm:cxn modelId="{51BF38C6-B963-4940-8085-B02E7346F571}" type="presParOf" srcId="{DB449B16-0F69-4A8F-8FA0-A3B4088AB044}" destId="{29E6BE21-6AD5-41C2-A262-55E83FBBC0D2}" srcOrd="1" destOrd="0" presId="urn:microsoft.com/office/officeart/2005/8/layout/orgChart1"/>
    <dgm:cxn modelId="{24FE85F3-F996-4A34-9B3F-B04565E4CB98}" type="presParOf" srcId="{29E6BE21-6AD5-41C2-A262-55E83FBBC0D2}" destId="{5F0CCF09-3F7E-4A94-BB5F-6387D1ED3261}" srcOrd="0" destOrd="0" presId="urn:microsoft.com/office/officeart/2005/8/layout/orgChart1"/>
    <dgm:cxn modelId="{B70731C4-063A-45BE-964C-D861C7175FE7}" type="presParOf" srcId="{29E6BE21-6AD5-41C2-A262-55E83FBBC0D2}" destId="{BAAEF759-1B09-4430-BA87-BF6BB0D58613}" srcOrd="1" destOrd="0" presId="urn:microsoft.com/office/officeart/2005/8/layout/orgChart1"/>
    <dgm:cxn modelId="{14C24800-DA1B-4C97-8BCA-F816E26125E9}" type="presParOf" srcId="{BAAEF759-1B09-4430-BA87-BF6BB0D58613}" destId="{263462EF-F449-46FC-9B04-CF4D9DFD0201}" srcOrd="0" destOrd="0" presId="urn:microsoft.com/office/officeart/2005/8/layout/orgChart1"/>
    <dgm:cxn modelId="{1E339ED9-D0C6-40E2-A51B-C8FB1660FE6F}" type="presParOf" srcId="{263462EF-F449-46FC-9B04-CF4D9DFD0201}" destId="{5DF27336-1BD2-468D-931A-99C757A8A56E}" srcOrd="0" destOrd="0" presId="urn:microsoft.com/office/officeart/2005/8/layout/orgChart1"/>
    <dgm:cxn modelId="{1AE64789-B22C-432A-98C1-5F59A1585164}" type="presParOf" srcId="{263462EF-F449-46FC-9B04-CF4D9DFD0201}" destId="{AE5FBF60-7570-4F07-A392-AB1759227292}" srcOrd="1" destOrd="0" presId="urn:microsoft.com/office/officeart/2005/8/layout/orgChart1"/>
    <dgm:cxn modelId="{2ABE9C0E-5320-44E5-954D-A2CE933B3D34}" type="presParOf" srcId="{BAAEF759-1B09-4430-BA87-BF6BB0D58613}" destId="{63117ACC-820D-4639-861D-18849E33FE2B}" srcOrd="1" destOrd="0" presId="urn:microsoft.com/office/officeart/2005/8/layout/orgChart1"/>
    <dgm:cxn modelId="{23E855E2-2680-43A9-B8BA-D6BFE667F147}" type="presParOf" srcId="{63117ACC-820D-4639-861D-18849E33FE2B}" destId="{496A0D39-29FA-4DA5-BEB7-DF0333E76D57}" srcOrd="0" destOrd="0" presId="urn:microsoft.com/office/officeart/2005/8/layout/orgChart1"/>
    <dgm:cxn modelId="{E27921EA-B706-438C-BC87-53D737B2C4D0}" type="presParOf" srcId="{63117ACC-820D-4639-861D-18849E33FE2B}" destId="{4F1D5496-9917-46E2-B7DE-27284C6F4910}" srcOrd="1" destOrd="0" presId="urn:microsoft.com/office/officeart/2005/8/layout/orgChart1"/>
    <dgm:cxn modelId="{E3221F82-E97C-4DC1-B22C-42A344FA6EFB}" type="presParOf" srcId="{4F1D5496-9917-46E2-B7DE-27284C6F4910}" destId="{A1A4AABA-0D73-471F-9C59-EEC3A4B94768}" srcOrd="0" destOrd="0" presId="urn:microsoft.com/office/officeart/2005/8/layout/orgChart1"/>
    <dgm:cxn modelId="{5F22314C-A0E6-4E0B-9F55-4A499673E204}" type="presParOf" srcId="{A1A4AABA-0D73-471F-9C59-EEC3A4B94768}" destId="{D069B84C-B37B-48CF-A8FE-CBB4FFB0BC90}" srcOrd="0" destOrd="0" presId="urn:microsoft.com/office/officeart/2005/8/layout/orgChart1"/>
    <dgm:cxn modelId="{D377FF87-AA4C-4EBE-85D6-FC5B8D2D511A}" type="presParOf" srcId="{A1A4AABA-0D73-471F-9C59-EEC3A4B94768}" destId="{240090B1-72A2-4991-BD28-88902FFFE3A6}" srcOrd="1" destOrd="0" presId="urn:microsoft.com/office/officeart/2005/8/layout/orgChart1"/>
    <dgm:cxn modelId="{910336E9-E4BF-4D97-ADF5-F2D826C6901D}" type="presParOf" srcId="{4F1D5496-9917-46E2-B7DE-27284C6F4910}" destId="{406A0885-8E6D-4626-89E1-BFE08627377A}" srcOrd="1" destOrd="0" presId="urn:microsoft.com/office/officeart/2005/8/layout/orgChart1"/>
    <dgm:cxn modelId="{556E19C7-F0A7-4BE5-A1CC-453A668AFC83}" type="presParOf" srcId="{406A0885-8E6D-4626-89E1-BFE08627377A}" destId="{6F23FF57-DEED-41BB-801F-8A60044E4E74}" srcOrd="0" destOrd="0" presId="urn:microsoft.com/office/officeart/2005/8/layout/orgChart1"/>
    <dgm:cxn modelId="{FB53E1F9-04F3-467B-B8F2-5209FC85E5CB}" type="presParOf" srcId="{406A0885-8E6D-4626-89E1-BFE08627377A}" destId="{7B39E3B3-8F44-42E8-ABD9-03C6530DA152}" srcOrd="1" destOrd="0" presId="urn:microsoft.com/office/officeart/2005/8/layout/orgChart1"/>
    <dgm:cxn modelId="{567958D5-7B3C-4073-8272-551B13D77E67}" type="presParOf" srcId="{7B39E3B3-8F44-42E8-ABD9-03C6530DA152}" destId="{93403164-EEA5-4804-B96D-019287C92B31}" srcOrd="0" destOrd="0" presId="urn:microsoft.com/office/officeart/2005/8/layout/orgChart1"/>
    <dgm:cxn modelId="{BB2556F6-40DB-45D5-BFF7-811DDA227806}" type="presParOf" srcId="{93403164-EEA5-4804-B96D-019287C92B31}" destId="{B12CB3B3-1212-492B-AD1E-D16D60915652}" srcOrd="0" destOrd="0" presId="urn:microsoft.com/office/officeart/2005/8/layout/orgChart1"/>
    <dgm:cxn modelId="{94659925-4DE4-45CE-AF22-F74329F5654E}" type="presParOf" srcId="{93403164-EEA5-4804-B96D-019287C92B31}" destId="{1B0B1008-FCF2-4CE8-84F8-DC1964CC3C7E}" srcOrd="1" destOrd="0" presId="urn:microsoft.com/office/officeart/2005/8/layout/orgChart1"/>
    <dgm:cxn modelId="{8AF47AE8-41AD-4754-B567-D66525D31E5B}" type="presParOf" srcId="{7B39E3B3-8F44-42E8-ABD9-03C6530DA152}" destId="{8E8F067E-EE63-4694-83A8-0A8F36749747}" srcOrd="1" destOrd="0" presId="urn:microsoft.com/office/officeart/2005/8/layout/orgChart1"/>
    <dgm:cxn modelId="{54C95CE0-7581-4F69-90F4-A3423774DD99}" type="presParOf" srcId="{8E8F067E-EE63-4694-83A8-0A8F36749747}" destId="{FF3ADFD5-62FD-445D-8F51-89719E292555}" srcOrd="0" destOrd="0" presId="urn:microsoft.com/office/officeart/2005/8/layout/orgChart1"/>
    <dgm:cxn modelId="{2654BFE4-2F05-4E4A-B319-975FAC1C33A4}" type="presParOf" srcId="{8E8F067E-EE63-4694-83A8-0A8F36749747}" destId="{20497276-A020-4060-88EA-98E0AF4C52B6}" srcOrd="1" destOrd="0" presId="urn:microsoft.com/office/officeart/2005/8/layout/orgChart1"/>
    <dgm:cxn modelId="{96F36766-FF9B-4CF0-80A6-A6C122D5C0E8}" type="presParOf" srcId="{20497276-A020-4060-88EA-98E0AF4C52B6}" destId="{1D774817-B609-4F3B-992E-D907503DFEE3}" srcOrd="0" destOrd="0" presId="urn:microsoft.com/office/officeart/2005/8/layout/orgChart1"/>
    <dgm:cxn modelId="{339F1114-B6D4-45E8-8C20-692AD943CFED}" type="presParOf" srcId="{1D774817-B609-4F3B-992E-D907503DFEE3}" destId="{9E92E996-47A3-4508-8A22-F4B0F4E7F1E9}" srcOrd="0" destOrd="0" presId="urn:microsoft.com/office/officeart/2005/8/layout/orgChart1"/>
    <dgm:cxn modelId="{B9C96513-04FA-4A6B-97DF-8B601F6AA231}" type="presParOf" srcId="{1D774817-B609-4F3B-992E-D907503DFEE3}" destId="{E6BB60CF-C4D8-4399-96CA-26CCF725DAE9}" srcOrd="1" destOrd="0" presId="urn:microsoft.com/office/officeart/2005/8/layout/orgChart1"/>
    <dgm:cxn modelId="{2FEAAAE7-7F20-4C8C-9AA3-BF41A4D23FDF}" type="presParOf" srcId="{20497276-A020-4060-88EA-98E0AF4C52B6}" destId="{75616C13-C3EE-4870-9B98-5DDE04B25506}" srcOrd="1" destOrd="0" presId="urn:microsoft.com/office/officeart/2005/8/layout/orgChart1"/>
    <dgm:cxn modelId="{6D966214-06DC-428F-8689-3EEA36E16D1C}" type="presParOf" srcId="{75616C13-C3EE-4870-9B98-5DDE04B25506}" destId="{04E8822A-A480-4B20-AF4A-630F7CF26AE1}" srcOrd="0" destOrd="0" presId="urn:microsoft.com/office/officeart/2005/8/layout/orgChart1"/>
    <dgm:cxn modelId="{6AB14F66-F318-48C3-9B3A-3C1CB2EAAF4F}" type="presParOf" srcId="{75616C13-C3EE-4870-9B98-5DDE04B25506}" destId="{F43F5D0A-1EC4-435A-B23B-B32B26E85BE5}" srcOrd="1" destOrd="0" presId="urn:microsoft.com/office/officeart/2005/8/layout/orgChart1"/>
    <dgm:cxn modelId="{007D7E3C-268B-489C-83AD-1BEE186486E9}" type="presParOf" srcId="{F43F5D0A-1EC4-435A-B23B-B32B26E85BE5}" destId="{59D580F3-EAB0-43F9-890F-EB4D81A077C7}" srcOrd="0" destOrd="0" presId="urn:microsoft.com/office/officeart/2005/8/layout/orgChart1"/>
    <dgm:cxn modelId="{6E523C69-14A1-4826-9B0A-FD6F9E6AC88E}" type="presParOf" srcId="{59D580F3-EAB0-43F9-890F-EB4D81A077C7}" destId="{194E2BC8-5D27-4203-AB1D-EF66A9EEC3C0}" srcOrd="0" destOrd="0" presId="urn:microsoft.com/office/officeart/2005/8/layout/orgChart1"/>
    <dgm:cxn modelId="{EB103430-60AD-474B-A38A-BB090D98BC9E}" type="presParOf" srcId="{59D580F3-EAB0-43F9-890F-EB4D81A077C7}" destId="{22A00D16-DD51-4AEE-B2E8-1F1D2B559791}" srcOrd="1" destOrd="0" presId="urn:microsoft.com/office/officeart/2005/8/layout/orgChart1"/>
    <dgm:cxn modelId="{0C23C38C-7785-4CC5-B8EE-A2AB29220A4F}" type="presParOf" srcId="{F43F5D0A-1EC4-435A-B23B-B32B26E85BE5}" destId="{89A8C39F-0432-46FB-9918-D5D3316907F8}" srcOrd="1" destOrd="0" presId="urn:microsoft.com/office/officeart/2005/8/layout/orgChart1"/>
    <dgm:cxn modelId="{35143EAA-A727-4DA1-9280-4B23CB2686FF}" type="presParOf" srcId="{F43F5D0A-1EC4-435A-B23B-B32B26E85BE5}" destId="{B63FFE48-8578-4595-8A1B-0294E9E07386}" srcOrd="2" destOrd="0" presId="urn:microsoft.com/office/officeart/2005/8/layout/orgChart1"/>
    <dgm:cxn modelId="{6220BFB4-7A99-49EA-8215-90E6045918E6}" type="presParOf" srcId="{20497276-A020-4060-88EA-98E0AF4C52B6}" destId="{B5AC7409-81B0-4BFE-8EC0-308C0BBBE1FC}" srcOrd="2" destOrd="0" presId="urn:microsoft.com/office/officeart/2005/8/layout/orgChart1"/>
    <dgm:cxn modelId="{DF2C40C3-B8C1-4003-83DB-3095C63D47DE}" type="presParOf" srcId="{7B39E3B3-8F44-42E8-ABD9-03C6530DA152}" destId="{0CA757F2-CB7D-412F-9A7F-7B08C1EDCF3D}" srcOrd="2" destOrd="0" presId="urn:microsoft.com/office/officeart/2005/8/layout/orgChart1"/>
    <dgm:cxn modelId="{8AF0F057-DB93-4838-BEE7-2CBD3E8F7DA2}" type="presParOf" srcId="{406A0885-8E6D-4626-89E1-BFE08627377A}" destId="{72BA37CF-2237-4CC9-BF82-FBC5CB034E85}" srcOrd="2" destOrd="0" presId="urn:microsoft.com/office/officeart/2005/8/layout/orgChart1"/>
    <dgm:cxn modelId="{AC7BF58B-E22A-4E83-8ECE-C133FFF8B0BA}" type="presParOf" srcId="{406A0885-8E6D-4626-89E1-BFE08627377A}" destId="{5DFD81DA-FBFF-4151-B3CE-E134BA160246}" srcOrd="3" destOrd="0" presId="urn:microsoft.com/office/officeart/2005/8/layout/orgChart1"/>
    <dgm:cxn modelId="{85222F11-79D3-418C-BEF3-3697F746809D}" type="presParOf" srcId="{5DFD81DA-FBFF-4151-B3CE-E134BA160246}" destId="{525B6E47-4078-4BC0-8A93-1EE6249DC0B5}" srcOrd="0" destOrd="0" presId="urn:microsoft.com/office/officeart/2005/8/layout/orgChart1"/>
    <dgm:cxn modelId="{88A346E1-8C8F-4A85-8410-4454AF329A85}" type="presParOf" srcId="{525B6E47-4078-4BC0-8A93-1EE6249DC0B5}" destId="{9E8ED3AD-604F-45E7-A163-E586DA92AA19}" srcOrd="0" destOrd="0" presId="urn:microsoft.com/office/officeart/2005/8/layout/orgChart1"/>
    <dgm:cxn modelId="{49E9AA3F-26B8-422D-92E7-B45CDFC48234}" type="presParOf" srcId="{525B6E47-4078-4BC0-8A93-1EE6249DC0B5}" destId="{F145471A-484F-455B-805C-56A913AD96E4}" srcOrd="1" destOrd="0" presId="urn:microsoft.com/office/officeart/2005/8/layout/orgChart1"/>
    <dgm:cxn modelId="{C9A0FB17-C501-4D55-92F8-072262913700}" type="presParOf" srcId="{5DFD81DA-FBFF-4151-B3CE-E134BA160246}" destId="{BF0EA776-5712-4AF8-A0F8-0BCDDD291538}" srcOrd="1" destOrd="0" presId="urn:microsoft.com/office/officeart/2005/8/layout/orgChart1"/>
    <dgm:cxn modelId="{7EC6AE35-42D3-4E33-AECC-88B4C01BB9C6}" type="presParOf" srcId="{BF0EA776-5712-4AF8-A0F8-0BCDDD291538}" destId="{7D5FF975-4565-40D2-84DF-B1245C21F133}" srcOrd="0" destOrd="0" presId="urn:microsoft.com/office/officeart/2005/8/layout/orgChart1"/>
    <dgm:cxn modelId="{75822886-A0E3-40A1-89FF-FBB3694CB91F}" type="presParOf" srcId="{BF0EA776-5712-4AF8-A0F8-0BCDDD291538}" destId="{27429AA3-C370-445A-B1A6-AFE969EA6349}" srcOrd="1" destOrd="0" presId="urn:microsoft.com/office/officeart/2005/8/layout/orgChart1"/>
    <dgm:cxn modelId="{6171A56E-57EA-4092-890F-F8D6FEC8F438}" type="presParOf" srcId="{27429AA3-C370-445A-B1A6-AFE969EA6349}" destId="{B897879F-7506-4633-97AD-30337296C41A}" srcOrd="0" destOrd="0" presId="urn:microsoft.com/office/officeart/2005/8/layout/orgChart1"/>
    <dgm:cxn modelId="{94FFB9D1-E019-4475-96A5-1EC5DCB071E7}" type="presParOf" srcId="{B897879F-7506-4633-97AD-30337296C41A}" destId="{11D4DBB8-5F6A-4578-8964-6D97F810E0A9}" srcOrd="0" destOrd="0" presId="urn:microsoft.com/office/officeart/2005/8/layout/orgChart1"/>
    <dgm:cxn modelId="{379B8247-D225-4EF7-94F4-984486FE929C}" type="presParOf" srcId="{B897879F-7506-4633-97AD-30337296C41A}" destId="{04D833A6-388F-4FAC-87D6-613B99767F34}" srcOrd="1" destOrd="0" presId="urn:microsoft.com/office/officeart/2005/8/layout/orgChart1"/>
    <dgm:cxn modelId="{251DB755-6C72-47FC-9C14-49EC7B0B5D16}" type="presParOf" srcId="{27429AA3-C370-445A-B1A6-AFE969EA6349}" destId="{ED892751-661C-4987-8263-E4A8054E2827}" srcOrd="1" destOrd="0" presId="urn:microsoft.com/office/officeart/2005/8/layout/orgChart1"/>
    <dgm:cxn modelId="{1F0C0F5B-8209-409A-8FCA-0AFBF129B3D2}" type="presParOf" srcId="{ED892751-661C-4987-8263-E4A8054E2827}" destId="{74B1D532-A03F-48E5-A9D7-DC531E84F43D}" srcOrd="0" destOrd="0" presId="urn:microsoft.com/office/officeart/2005/8/layout/orgChart1"/>
    <dgm:cxn modelId="{216ED32D-5409-4CF3-85DF-815D0844931C}" type="presParOf" srcId="{ED892751-661C-4987-8263-E4A8054E2827}" destId="{472DCC2F-8109-4125-8829-2FC32F4EB38B}" srcOrd="1" destOrd="0" presId="urn:microsoft.com/office/officeart/2005/8/layout/orgChart1"/>
    <dgm:cxn modelId="{8D6ED8B2-B4EA-4EB8-8F7C-386ADFE27F8F}" type="presParOf" srcId="{472DCC2F-8109-4125-8829-2FC32F4EB38B}" destId="{2ED55D92-7C7F-4728-A7A7-5FE03A08A85E}" srcOrd="0" destOrd="0" presId="urn:microsoft.com/office/officeart/2005/8/layout/orgChart1"/>
    <dgm:cxn modelId="{0D6E1DE3-8062-4FFF-B779-3CEC4B556B07}" type="presParOf" srcId="{2ED55D92-7C7F-4728-A7A7-5FE03A08A85E}" destId="{A9BE640E-9EA5-461E-9389-2ED341FEDBB9}" srcOrd="0" destOrd="0" presId="urn:microsoft.com/office/officeart/2005/8/layout/orgChart1"/>
    <dgm:cxn modelId="{D2ADF8F2-FDDD-40AD-B174-52A08C5A64FE}" type="presParOf" srcId="{2ED55D92-7C7F-4728-A7A7-5FE03A08A85E}" destId="{01E7881F-A951-445B-8F76-8D6E99995415}" srcOrd="1" destOrd="0" presId="urn:microsoft.com/office/officeart/2005/8/layout/orgChart1"/>
    <dgm:cxn modelId="{6CFE5845-66E7-4431-A998-53E2CC4BC4FA}" type="presParOf" srcId="{472DCC2F-8109-4125-8829-2FC32F4EB38B}" destId="{FA9DC184-BD9E-4AF2-904F-F74BF3CC552A}" srcOrd="1" destOrd="0" presId="urn:microsoft.com/office/officeart/2005/8/layout/orgChart1"/>
    <dgm:cxn modelId="{FC404223-3D47-47BA-BB42-B0E9AEEFD7EB}" type="presParOf" srcId="{472DCC2F-8109-4125-8829-2FC32F4EB38B}" destId="{CB8B296D-5699-4B54-B8ED-4C2975F96ED0}" srcOrd="2" destOrd="0" presId="urn:microsoft.com/office/officeart/2005/8/layout/orgChart1"/>
    <dgm:cxn modelId="{370B8E9E-057F-4476-8B1B-37697BA3B822}" type="presParOf" srcId="{27429AA3-C370-445A-B1A6-AFE969EA6349}" destId="{28E647F7-7589-42D9-BCFF-A588753268F8}" srcOrd="2" destOrd="0" presId="urn:microsoft.com/office/officeart/2005/8/layout/orgChart1"/>
    <dgm:cxn modelId="{D7696CD6-77F4-4729-B87B-F5B79ED0E734}" type="presParOf" srcId="{5DFD81DA-FBFF-4151-B3CE-E134BA160246}" destId="{C91F3479-71B0-4F78-AC5F-27EB2AE9932F}" srcOrd="2" destOrd="0" presId="urn:microsoft.com/office/officeart/2005/8/layout/orgChart1"/>
    <dgm:cxn modelId="{28D048C4-AD06-412D-8DC1-AD386737A36E}" type="presParOf" srcId="{4F1D5496-9917-46E2-B7DE-27284C6F4910}" destId="{6329A61B-7F63-4D90-BD87-6A94CB208C46}" srcOrd="2" destOrd="0" presId="urn:microsoft.com/office/officeart/2005/8/layout/orgChart1"/>
    <dgm:cxn modelId="{781FC239-35D8-4DFC-BA70-679512325ECD}" type="presParOf" srcId="{BAAEF759-1B09-4430-BA87-BF6BB0D58613}" destId="{FF1BB8C0-F297-40FA-93B3-BAAFB802B8E5}" srcOrd="2" destOrd="0" presId="urn:microsoft.com/office/officeart/2005/8/layout/orgChart1"/>
    <dgm:cxn modelId="{3E4D0D79-4C0B-4D1F-B6F6-FCCC01048612}" type="presParOf" srcId="{DB449B16-0F69-4A8F-8FA0-A3B4088AB044}" destId="{9B450A21-9FEF-4100-8886-6D8A0A460AAF}" srcOrd="2" destOrd="0" presId="urn:microsoft.com/office/officeart/2005/8/layout/orgChart1"/>
    <dgm:cxn modelId="{DA91F25D-A3ED-4E32-9543-B876AC3BE34C}" type="presParOf" srcId="{CE4FDD92-93E1-4CE0-90BB-110C1FAF86BC}" destId="{513A6A01-B7A7-4719-83E5-E82CFAC5211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B1D532-A03F-48E5-A9D7-DC531E84F43D}">
      <dsp:nvSpPr>
        <dsp:cNvPr id="0" name=""/>
        <dsp:cNvSpPr/>
      </dsp:nvSpPr>
      <dsp:spPr>
        <a:xfrm>
          <a:off x="1150695" y="3832795"/>
          <a:ext cx="91440" cy="30447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04473"/>
              </a:lnTo>
              <a:lnTo>
                <a:pt x="95803" y="30447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5FF975-4565-40D2-84DF-B1245C21F133}">
      <dsp:nvSpPr>
        <dsp:cNvPr id="0" name=""/>
        <dsp:cNvSpPr/>
      </dsp:nvSpPr>
      <dsp:spPr>
        <a:xfrm>
          <a:off x="1613247" y="3199607"/>
          <a:ext cx="91440" cy="18728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728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BA37CF-2237-4CC9-BF82-FBC5CB034E85}">
      <dsp:nvSpPr>
        <dsp:cNvPr id="0" name=""/>
        <dsp:cNvSpPr/>
      </dsp:nvSpPr>
      <dsp:spPr>
        <a:xfrm>
          <a:off x="1119420" y="2566420"/>
          <a:ext cx="539546" cy="18728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640"/>
              </a:lnTo>
              <a:lnTo>
                <a:pt x="539546" y="93640"/>
              </a:lnTo>
              <a:lnTo>
                <a:pt x="539546" y="18728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E8822A-A480-4B20-AF4A-630F7CF26AE1}">
      <dsp:nvSpPr>
        <dsp:cNvPr id="0" name=""/>
        <dsp:cNvSpPr/>
      </dsp:nvSpPr>
      <dsp:spPr>
        <a:xfrm>
          <a:off x="90865" y="3832795"/>
          <a:ext cx="133771" cy="4102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0233"/>
              </a:lnTo>
              <a:lnTo>
                <a:pt x="133771" y="41023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F3ADFD5-62FD-445D-8F51-89719E292555}">
      <dsp:nvSpPr>
        <dsp:cNvPr id="0" name=""/>
        <dsp:cNvSpPr/>
      </dsp:nvSpPr>
      <dsp:spPr>
        <a:xfrm>
          <a:off x="401870" y="3199607"/>
          <a:ext cx="91440" cy="18728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728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23FF57-DEED-41BB-801F-8A60044E4E74}">
      <dsp:nvSpPr>
        <dsp:cNvPr id="0" name=""/>
        <dsp:cNvSpPr/>
      </dsp:nvSpPr>
      <dsp:spPr>
        <a:xfrm>
          <a:off x="447590" y="2566420"/>
          <a:ext cx="671829" cy="187280"/>
        </a:xfrm>
        <a:custGeom>
          <a:avLst/>
          <a:gdLst/>
          <a:ahLst/>
          <a:cxnLst/>
          <a:rect l="0" t="0" r="0" b="0"/>
          <a:pathLst>
            <a:path>
              <a:moveTo>
                <a:pt x="671829" y="0"/>
              </a:moveTo>
              <a:lnTo>
                <a:pt x="671829" y="93640"/>
              </a:lnTo>
              <a:lnTo>
                <a:pt x="0" y="93640"/>
              </a:lnTo>
              <a:lnTo>
                <a:pt x="0" y="18728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6A0D39-29FA-4DA5-BEB7-DF0333E76D57}">
      <dsp:nvSpPr>
        <dsp:cNvPr id="0" name=""/>
        <dsp:cNvSpPr/>
      </dsp:nvSpPr>
      <dsp:spPr>
        <a:xfrm>
          <a:off x="1073700" y="1933233"/>
          <a:ext cx="91440" cy="18728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728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0CCF09-3F7E-4A94-BB5F-6387D1ED3261}">
      <dsp:nvSpPr>
        <dsp:cNvPr id="0" name=""/>
        <dsp:cNvSpPr/>
      </dsp:nvSpPr>
      <dsp:spPr>
        <a:xfrm>
          <a:off x="1073700" y="1300046"/>
          <a:ext cx="91440" cy="18728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728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AF8B26-B6FE-4F82-A998-446CBB21CD96}">
      <dsp:nvSpPr>
        <dsp:cNvPr id="0" name=""/>
        <dsp:cNvSpPr/>
      </dsp:nvSpPr>
      <dsp:spPr>
        <a:xfrm>
          <a:off x="1073700" y="666859"/>
          <a:ext cx="91440" cy="18728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7280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97D089-26D5-4B0E-AE22-57CA5AAAEE3D}">
      <dsp:nvSpPr>
        <dsp:cNvPr id="0" name=""/>
        <dsp:cNvSpPr/>
      </dsp:nvSpPr>
      <dsp:spPr>
        <a:xfrm>
          <a:off x="541231" y="220952"/>
          <a:ext cx="1156378" cy="44590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Terminal</a:t>
          </a:r>
        </a:p>
      </dsp:txBody>
      <dsp:txXfrm>
        <a:off x="541231" y="220952"/>
        <a:ext cx="1156378" cy="445906"/>
      </dsp:txXfrm>
    </dsp:sp>
    <dsp:sp modelId="{B4259FF6-D3B9-4FE0-8E56-B2250BCB2E99}">
      <dsp:nvSpPr>
        <dsp:cNvPr id="0" name=""/>
        <dsp:cNvSpPr/>
      </dsp:nvSpPr>
      <dsp:spPr>
        <a:xfrm>
          <a:off x="303063" y="854139"/>
          <a:ext cx="1632713" cy="44590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Pixel-/Zeichentransformation</a:t>
          </a:r>
        </a:p>
      </dsp:txBody>
      <dsp:txXfrm>
        <a:off x="303063" y="854139"/>
        <a:ext cx="1632713" cy="445906"/>
      </dsp:txXfrm>
    </dsp:sp>
    <dsp:sp modelId="{5DF27336-1BD2-468D-931A-99C757A8A56E}">
      <dsp:nvSpPr>
        <dsp:cNvPr id="0" name=""/>
        <dsp:cNvSpPr/>
      </dsp:nvSpPr>
      <dsp:spPr>
        <a:xfrm>
          <a:off x="541231" y="1487327"/>
          <a:ext cx="1156378" cy="44590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ASCII-Converter</a:t>
          </a:r>
        </a:p>
      </dsp:txBody>
      <dsp:txXfrm>
        <a:off x="541231" y="1487327"/>
        <a:ext cx="1156378" cy="445906"/>
      </dsp:txXfrm>
    </dsp:sp>
    <dsp:sp modelId="{D069B84C-B37B-48CF-A8FE-CBB4FFB0BC90}">
      <dsp:nvSpPr>
        <dsp:cNvPr id="0" name=""/>
        <dsp:cNvSpPr/>
      </dsp:nvSpPr>
      <dsp:spPr>
        <a:xfrm>
          <a:off x="542323" y="2120514"/>
          <a:ext cx="1154193" cy="44590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Vektorverwaltung</a:t>
          </a:r>
          <a:br>
            <a:rPr lang="de-DE" sz="1000" kern="1200"/>
          </a:br>
          <a:r>
            <a:rPr lang="de-DE" sz="1000" kern="1200"/>
            <a:t>(Output Layer)</a:t>
          </a:r>
        </a:p>
      </dsp:txBody>
      <dsp:txXfrm>
        <a:off x="542323" y="2120514"/>
        <a:ext cx="1154193" cy="445906"/>
      </dsp:txXfrm>
    </dsp:sp>
    <dsp:sp modelId="{B12CB3B3-1212-492B-AD1E-D16D60915652}">
      <dsp:nvSpPr>
        <dsp:cNvPr id="0" name=""/>
        <dsp:cNvSpPr/>
      </dsp:nvSpPr>
      <dsp:spPr>
        <a:xfrm>
          <a:off x="1684" y="2753701"/>
          <a:ext cx="891813" cy="44590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2D Software Engine</a:t>
          </a:r>
        </a:p>
      </dsp:txBody>
      <dsp:txXfrm>
        <a:off x="1684" y="2753701"/>
        <a:ext cx="891813" cy="445906"/>
      </dsp:txXfrm>
    </dsp:sp>
    <dsp:sp modelId="{9E92E996-47A3-4508-8A22-F4B0F4E7F1E9}">
      <dsp:nvSpPr>
        <dsp:cNvPr id="0" name=""/>
        <dsp:cNvSpPr/>
      </dsp:nvSpPr>
      <dsp:spPr>
        <a:xfrm>
          <a:off x="1684" y="3386888"/>
          <a:ext cx="891813" cy="44590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Transformation</a:t>
          </a:r>
        </a:p>
      </dsp:txBody>
      <dsp:txXfrm>
        <a:off x="1684" y="3386888"/>
        <a:ext cx="891813" cy="445906"/>
      </dsp:txXfrm>
    </dsp:sp>
    <dsp:sp modelId="{194E2BC8-5D27-4203-AB1D-EF66A9EEC3C0}">
      <dsp:nvSpPr>
        <dsp:cNvPr id="0" name=""/>
        <dsp:cNvSpPr/>
      </dsp:nvSpPr>
      <dsp:spPr>
        <a:xfrm>
          <a:off x="224637" y="4020075"/>
          <a:ext cx="891813" cy="44590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Vektorverwaltung (2D Layer)</a:t>
          </a:r>
        </a:p>
      </dsp:txBody>
      <dsp:txXfrm>
        <a:off x="224637" y="4020075"/>
        <a:ext cx="891813" cy="445906"/>
      </dsp:txXfrm>
    </dsp:sp>
    <dsp:sp modelId="{9E8ED3AD-604F-45E7-A163-E586DA92AA19}">
      <dsp:nvSpPr>
        <dsp:cNvPr id="0" name=""/>
        <dsp:cNvSpPr/>
      </dsp:nvSpPr>
      <dsp:spPr>
        <a:xfrm>
          <a:off x="1080777" y="2753701"/>
          <a:ext cx="1156378" cy="44590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3D Software Engine</a:t>
          </a:r>
        </a:p>
      </dsp:txBody>
      <dsp:txXfrm>
        <a:off x="1080777" y="2753701"/>
        <a:ext cx="1156378" cy="445906"/>
      </dsp:txXfrm>
    </dsp:sp>
    <dsp:sp modelId="{11D4DBB8-5F6A-4578-8964-6D97F810E0A9}">
      <dsp:nvSpPr>
        <dsp:cNvPr id="0" name=""/>
        <dsp:cNvSpPr/>
      </dsp:nvSpPr>
      <dsp:spPr>
        <a:xfrm>
          <a:off x="1080777" y="3386888"/>
          <a:ext cx="1156378" cy="44590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Transformation</a:t>
          </a:r>
        </a:p>
      </dsp:txBody>
      <dsp:txXfrm>
        <a:off x="1080777" y="3386888"/>
        <a:ext cx="1156378" cy="445906"/>
      </dsp:txXfrm>
    </dsp:sp>
    <dsp:sp modelId="{A9BE640E-9EA5-461E-9389-2ED341FEDBB9}">
      <dsp:nvSpPr>
        <dsp:cNvPr id="0" name=""/>
        <dsp:cNvSpPr/>
      </dsp:nvSpPr>
      <dsp:spPr>
        <a:xfrm>
          <a:off x="1246499" y="3914315"/>
          <a:ext cx="1156378" cy="44590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000" kern="1200"/>
            <a:t>Vektorverwaltung</a:t>
          </a:r>
          <a:br>
            <a:rPr lang="de-DE" sz="1000" kern="1200"/>
          </a:br>
          <a:r>
            <a:rPr lang="de-DE" sz="1000" kern="1200"/>
            <a:t>(3D Layer)</a:t>
          </a:r>
        </a:p>
      </dsp:txBody>
      <dsp:txXfrm>
        <a:off x="1246499" y="3914315"/>
        <a:ext cx="1156378" cy="44590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D1F4F6-CFB0-443B-92BA-0DB1A1F326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987</Words>
  <Characters>6224</Characters>
  <Application>Microsoft Office Word</Application>
  <DocSecurity>0</DocSecurity>
  <Lines>51</Lines>
  <Paragraphs>1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</dc:creator>
  <cp:keywords/>
  <dc:description/>
  <cp:lastModifiedBy>Frank Zimdars</cp:lastModifiedBy>
  <cp:revision>445</cp:revision>
  <cp:lastPrinted>2014-01-06T20:04:00Z</cp:lastPrinted>
  <dcterms:created xsi:type="dcterms:W3CDTF">2014-01-06T14:09:00Z</dcterms:created>
  <dcterms:modified xsi:type="dcterms:W3CDTF">2014-01-08T18:48:00Z</dcterms:modified>
</cp:coreProperties>
</file>